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eastAsia="zh-CN"/>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Support Alt A, we share the views from many other companies that the beamforming gain should be taken into account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We see that Alt B is sufficient and also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r>
              <w:rPr>
                <w:lang w:eastAsia="en-US"/>
              </w:rPr>
              <w:t>InterDigital</w:t>
            </w:r>
          </w:p>
        </w:tc>
        <w:tc>
          <w:tcPr>
            <w:tcW w:w="6937" w:type="dxa"/>
          </w:tcPr>
          <w:p w14:paraId="1F59ABDA" w14:textId="77777777" w:rsidR="00F16BE9" w:rsidRDefault="00D91F89">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r>
              <w:rPr>
                <w:lang w:eastAsia="en-US"/>
              </w:rPr>
              <w:lastRenderedPageBreak/>
              <w:t>Futurewei</w:t>
            </w:r>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r>
              <w:rPr>
                <w:lang w:eastAsia="en-US"/>
              </w:rPr>
              <w:t>Convida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Support: LG, Samsung, Apple, Futurewei</w:t>
      </w:r>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Support: vivo, Intel, Futurewei, Apple</w:t>
      </w:r>
    </w:p>
    <w:p w14:paraId="1F59ABF8" w14:textId="77777777" w:rsidR="00F16BE9" w:rsidRDefault="00D91F89">
      <w:pPr>
        <w:pStyle w:val="ListParagraph"/>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HiSilicon</w:t>
            </w:r>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Moderator] That is a good question. I guess this is why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r>
              <w:rPr>
                <w:lang w:eastAsia="en-US"/>
              </w:rPr>
              <w:t>InterDigital</w:t>
            </w:r>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r>
              <w:rPr>
                <w:lang w:eastAsia="en-US"/>
              </w:rPr>
              <w:t>Futurewei</w:t>
            </w:r>
          </w:p>
        </w:tc>
        <w:tc>
          <w:tcPr>
            <w:tcW w:w="6937" w:type="dxa"/>
          </w:tcPr>
          <w:p w14:paraId="1F59AC2B" w14:textId="77777777" w:rsidR="00F16BE9" w:rsidRDefault="00D91F89">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zh-CN"/>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eastAsia="zh-CN"/>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Support: LG, Samsung, Apple, Futurewei</w:t>
            </w:r>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Support: vivo, Intel, Futurewei,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Support: vivo, Charter, Intel, Oppo, NEC, Lenovo, Nokia, ZTE, DCM, InterDigital, Ericsson, CATT, Apple, WILUS, Spreadtrum</w:t>
      </w:r>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Futurewei,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HiSilicon</w:t>
            </w:r>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r>
              <w:rPr>
                <w:lang w:eastAsia="en-US"/>
              </w:rPr>
              <w:t>InterDigital</w:t>
            </w:r>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r>
              <w:rPr>
                <w:lang w:eastAsia="en-US"/>
              </w:rPr>
              <w:t>Futurewei</w:t>
            </w:r>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Support: vivo, Intel, Oppo, NEC, Lenovo, Xiaomi, ZTE, DCM, Futurewei (with limit on total span), ITRI</w:t>
      </w:r>
    </w:p>
    <w:p w14:paraId="1F59ACAB" w14:textId="77777777" w:rsidR="00F16BE9" w:rsidRDefault="00D91F89">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HiSilicon</w:t>
            </w:r>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r>
              <w:rPr>
                <w:lang w:eastAsia="en-US"/>
              </w:rPr>
              <w:t>InterDigital</w:t>
            </w:r>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F16BE9" w14:paraId="1F59ACDD" w14:textId="77777777">
        <w:tc>
          <w:tcPr>
            <w:tcW w:w="2425" w:type="dxa"/>
          </w:tcPr>
          <w:p w14:paraId="1F59ACDB" w14:textId="77777777" w:rsidR="00F16BE9" w:rsidRDefault="00D91F89">
            <w:pPr>
              <w:rPr>
                <w:lang w:eastAsia="en-US"/>
              </w:rPr>
            </w:pPr>
            <w:r>
              <w:rPr>
                <w:lang w:eastAsia="en-US"/>
              </w:rPr>
              <w:t>Futurewei</w:t>
            </w:r>
          </w:p>
        </w:tc>
        <w:tc>
          <w:tcPr>
            <w:tcW w:w="6937" w:type="dxa"/>
          </w:tcPr>
          <w:p w14:paraId="1F59ACDC" w14:textId="77777777" w:rsidR="00F16BE9" w:rsidRDefault="00D91F89">
            <w:pPr>
              <w:rPr>
                <w:lang w:eastAsia="en-US"/>
              </w:rPr>
            </w:pPr>
            <w:r>
              <w:rPr>
                <w:lang w:eastAsia="en-US"/>
              </w:rPr>
              <w:t>We are open to this concept but potential further restrictions on the total time-span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In our understand, if directional LBT is supported, a node is able to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eastAsia="zh-CN"/>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1F59AD5F" w14:textId="77777777" w:rsidR="00F16BE9" w:rsidRDefault="00D91F89">
      <w:pPr>
        <w:pStyle w:val="ListParagraph"/>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ListParagraph"/>
        <w:numPr>
          <w:ilvl w:val="1"/>
          <w:numId w:val="19"/>
        </w:numPr>
        <w:rPr>
          <w:lang w:eastAsia="en-US"/>
        </w:rPr>
      </w:pPr>
      <w:r>
        <w:t>Vivo, InterDigital,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r>
        <w:rPr>
          <w:lang w:val="fr-FR" w:eastAsia="en-US"/>
        </w:rPr>
        <w:t>Support: vivo, Intel, Lenovo, LGE, Xiaomi, ZTE, DCM, InterDigital, CATT, Samsung, WILUS</w:t>
      </w:r>
    </w:p>
    <w:p w14:paraId="1F59AD65" w14:textId="77777777" w:rsidR="00F16BE9" w:rsidRDefault="00D91F89">
      <w:pPr>
        <w:pStyle w:val="ListParagraph"/>
        <w:numPr>
          <w:ilvl w:val="0"/>
          <w:numId w:val="19"/>
        </w:numPr>
        <w:rPr>
          <w:lang w:eastAsia="en-US"/>
        </w:rPr>
      </w:pPr>
      <w:r>
        <w:rPr>
          <w:lang w:eastAsia="en-US"/>
        </w:rPr>
        <w:t xml:space="preserve">Not support: Ericsson, MTK, Nokia, HW, Futurewei, </w:t>
      </w:r>
    </w:p>
    <w:p w14:paraId="1F59AD66" w14:textId="77777777" w:rsidR="00F16BE9" w:rsidRDefault="00D91F89">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HiSilicon</w:t>
            </w:r>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4B1B44">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4B1B44">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4B1B44">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rsidP="004B1B44">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1F59AD7D" w14:textId="77777777" w:rsidR="00F16BE9" w:rsidRDefault="00D91F89" w:rsidP="004B1B44">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4B1B44">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rsidP="004B1B44">
                  <w:pPr>
                    <w:framePr w:hSpace="180" w:wrap="around" w:vAnchor="text" w:hAnchor="margin" w:y="176"/>
                    <w:numPr>
                      <w:ilvl w:val="0"/>
                      <w:numId w:val="19"/>
                    </w:numPr>
                    <w:wordWrap/>
                    <w:rPr>
                      <w:lang w:eastAsia="en-US"/>
                    </w:rPr>
                  </w:pPr>
                  <w:r>
                    <w:rPr>
                      <w:lang w:eastAsia="en-US"/>
                    </w:rPr>
                    <w:t>Alt CA.2. gNB/UE performs single LBT over all CCs</w:t>
                  </w:r>
                </w:p>
                <w:p w14:paraId="1F59AD80" w14:textId="77777777" w:rsidR="00F16BE9" w:rsidRDefault="00D91F89" w:rsidP="004B1B44">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rsidP="004B1B44">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r>
              <w:rPr>
                <w:lang w:eastAsia="en-US"/>
              </w:rPr>
              <w:t>Mediatek</w:t>
            </w:r>
          </w:p>
        </w:tc>
        <w:tc>
          <w:tcPr>
            <w:tcW w:w="6937" w:type="dxa"/>
          </w:tcPr>
          <w:p w14:paraId="1F59AD8D" w14:textId="77777777" w:rsidR="00F16BE9" w:rsidRDefault="00D91F89">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r>
              <w:rPr>
                <w:lang w:eastAsia="en-US"/>
              </w:rPr>
              <w:lastRenderedPageBreak/>
              <w:t>InterDigital</w:t>
            </w:r>
          </w:p>
        </w:tc>
        <w:tc>
          <w:tcPr>
            <w:tcW w:w="6937" w:type="dxa"/>
          </w:tcPr>
          <w:p w14:paraId="1F59AD9F" w14:textId="77777777" w:rsidR="00F16BE9" w:rsidRDefault="00D91F89">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r>
              <w:rPr>
                <w:lang w:eastAsia="en-US"/>
              </w:rPr>
              <w:t>Futurewei</w:t>
            </w:r>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r>
              <w:rPr>
                <w:lang w:eastAsia="en-US"/>
              </w:rPr>
              <w:t>Convida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Yes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t CA.2, and Alt CA.5, and leave the choice to gNB/UE implementation.</w:t>
      </w:r>
    </w:p>
    <w:p w14:paraId="1F59ADBE"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BF" w14:textId="77777777" w:rsidR="00F16BE9" w:rsidRDefault="00D91F89">
      <w:pPr>
        <w:pStyle w:val="ListParagraph"/>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HiSilicon</w:t>
            </w:r>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E4" w14:textId="77777777" w:rsidR="00F16BE9" w:rsidRDefault="00D91F89">
            <w:pPr>
              <w:pStyle w:val="ListParagraph"/>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r>
              <w:rPr>
                <w:lang w:eastAsia="en-US"/>
              </w:rPr>
              <w:t>Mediatek</w:t>
            </w:r>
          </w:p>
        </w:tc>
        <w:tc>
          <w:tcPr>
            <w:tcW w:w="6937" w:type="dxa"/>
          </w:tcPr>
          <w:p w14:paraId="1F59ADE7" w14:textId="77777777" w:rsidR="00F16BE9" w:rsidRDefault="00D91F89">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 xml:space="preserve">We support Alt CA.1 and Alt CA.2  Similarly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F0" w14:textId="77777777" w:rsidR="00F16BE9" w:rsidRDefault="00D91F89">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r>
              <w:rPr>
                <w:lang w:eastAsia="en-US"/>
              </w:rPr>
              <w:t>InterDigital</w:t>
            </w:r>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r>
              <w:rPr>
                <w:lang w:eastAsia="en-US"/>
              </w:rPr>
              <w:t>Futurewei</w:t>
            </w:r>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Hence, we would like to suggest modify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r>
              <w:rPr>
                <w:lang w:eastAsia="en-US"/>
              </w:rPr>
              <w:t>Convida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1F59AE21" w14:textId="77777777" w:rsidR="00F16BE9" w:rsidRDefault="00D91F89">
      <w:pPr>
        <w:pStyle w:val="ListParagraph"/>
        <w:numPr>
          <w:ilvl w:val="0"/>
          <w:numId w:val="19"/>
        </w:numPr>
        <w:rPr>
          <w:lang w:eastAsia="en-US"/>
        </w:rPr>
      </w:pPr>
      <w:r>
        <w:rPr>
          <w:lang w:eastAsia="en-US"/>
        </w:rPr>
        <w:t>gNB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have to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r>
              <w:rPr>
                <w:lang w:eastAsia="en-US"/>
              </w:rPr>
              <w:t>Futurewei</w:t>
            </w:r>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Huawei, HiSilicon</w:t>
            </w:r>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r>
              <w:rPr>
                <w:rFonts w:eastAsia="PMingLiU"/>
                <w:lang w:val="en-US" w:eastAsia="zh-TW"/>
              </w:rPr>
              <w:t>Mediatek</w:t>
            </w:r>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1F59AE62" w14:textId="77777777" w:rsidR="00F16BE9" w:rsidRDefault="00D91F89">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Huawei, HiSilicon</w:t>
            </w:r>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r>
              <w:t>Mediatek</w:t>
            </w:r>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actually a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considering the coexistence with the incumbent system (e.g., WiGig)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we can define the candidate values of LBT bandwidth as at least the channel bandwidth in order to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expclitly.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of  </w:t>
            </w:r>
            <w:r>
              <w:rPr>
                <w:lang w:eastAsia="en-US"/>
              </w:rPr>
              <w:t>functionality</w:t>
            </w:r>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lang w:val="en-US" w:eastAsia="zh-CN"/>
              </w:rPr>
            </w:pPr>
            <w:r>
              <w:rPr>
                <w:rFonts w:eastAsia="SimSun"/>
                <w:lang w:val="en-US" w:eastAsia="zh-CN"/>
              </w:rPr>
              <w:t>We support the proposal</w:t>
            </w:r>
          </w:p>
        </w:tc>
      </w:tr>
      <w:tr w:rsidR="000F3117" w14:paraId="220AAED5" w14:textId="77777777" w:rsidTr="000F3117">
        <w:trPr>
          <w:trHeight w:val="370"/>
        </w:trPr>
        <w:tc>
          <w:tcPr>
            <w:tcW w:w="2425" w:type="dxa"/>
            <w:shd w:val="clear" w:color="auto" w:fill="FFFFFF" w:themeFill="background1"/>
          </w:tcPr>
          <w:p w14:paraId="64C6042C" w14:textId="0EE1ECE9" w:rsidR="000F3117" w:rsidRDefault="000F3117">
            <w:pPr>
              <w:rPr>
                <w:rFonts w:eastAsia="SimSun"/>
                <w:lang w:val="en-US" w:eastAsia="zh-CN"/>
              </w:rPr>
            </w:pPr>
            <w:r>
              <w:rPr>
                <w:rFonts w:eastAsia="SimSun"/>
                <w:lang w:val="en-US" w:eastAsia="zh-CN"/>
              </w:rPr>
              <w:t>Huawei, HiSilicon</w:t>
            </w:r>
          </w:p>
        </w:tc>
        <w:tc>
          <w:tcPr>
            <w:tcW w:w="6937" w:type="dxa"/>
            <w:shd w:val="clear" w:color="auto" w:fill="FFFFFF" w:themeFill="background1"/>
          </w:tcPr>
          <w:p w14:paraId="1B9AF08A" w14:textId="66130CF7" w:rsidR="000F3117" w:rsidRDefault="000F3117">
            <w:pPr>
              <w:rPr>
                <w:rFonts w:eastAsia="SimSun"/>
                <w:lang w:val="en-US" w:eastAsia="zh-CN"/>
              </w:rPr>
            </w:pPr>
            <w:r>
              <w:rPr>
                <w:rFonts w:eastAsia="SimSun"/>
                <w:lang w:val="en-US" w:eastAsia="zh-CN"/>
              </w:rPr>
              <w:t xml:space="preserve">We support the proposal </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2" w:name="OLE_LINK71"/>
                            <w:bookmarkStart w:id="3"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4" w:name="OLE_LINK71"/>
                      <w:bookmarkStart w:id="5"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0F3117" w:rsidRDefault="000F3117"/>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OK with any of the alternatives as long as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1F59AF16" w14:textId="77777777" w:rsidR="00F16BE9" w:rsidRDefault="00D91F89">
            <w:pPr>
              <w:rPr>
                <w:lang w:eastAsia="en-US"/>
              </w:rPr>
            </w:pPr>
            <w:r>
              <w:rPr>
                <w:noProof/>
                <w:lang w:val="en-US" w:eastAsia="zh-CN"/>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In IEEE 802.11-2021 page 2978, it defines the following</w:t>
            </w:r>
            <w:r>
              <w:rPr>
                <w:lang w:eastAsia="en-US"/>
              </w:rPr>
              <w:t xml:space="preserve"> for DMG control mode</w:t>
            </w:r>
          </w:p>
          <w:p w14:paraId="1F59AF18" w14:textId="77777777" w:rsidR="00F16BE9" w:rsidRDefault="00D91F89">
            <w:pPr>
              <w:rPr>
                <w:lang w:eastAsia="en-US"/>
              </w:rPr>
            </w:pPr>
            <w:r>
              <w:rPr>
                <w:noProof/>
                <w:lang w:val="en-US" w:eastAsia="zh-CN"/>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In IEEE 802.11-2021 page 2992, it defines the following for DMG SC mode</w:t>
            </w:r>
          </w:p>
          <w:p w14:paraId="1F59AF1A" w14:textId="77777777" w:rsidR="00F16BE9" w:rsidRDefault="00D91F89">
            <w:pPr>
              <w:rPr>
                <w:lang w:eastAsia="en-US"/>
              </w:rPr>
            </w:pPr>
            <w:r>
              <w:rPr>
                <w:noProof/>
                <w:lang w:val="en-US" w:eastAsia="zh-CN"/>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HiSilicon</w:t>
            </w:r>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Support Alt 2 and we prefer to keep the same design as possible with WiGig’s.</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ZTE, Sanechips</w:t>
            </w:r>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zh-CN"/>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zh-CN"/>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r>
              <w:rPr>
                <w:lang w:eastAsia="en-US"/>
              </w:rPr>
              <w:t xml:space="preserve">aCCATime in 802.11ad-2012, page 493 was mentioned as &lt;3us. </w:t>
            </w:r>
          </w:p>
          <w:p w14:paraId="1F59AF42" w14:textId="77777777" w:rsidR="00F16BE9" w:rsidRDefault="00D91F89">
            <w:pPr>
              <w:rPr>
                <w:lang w:eastAsia="en-US"/>
              </w:rPr>
            </w:pPr>
            <w:r>
              <w:rPr>
                <w:noProof/>
                <w:lang w:val="en-US" w:eastAsia="zh-CN"/>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r>
              <w:rPr>
                <w:lang w:eastAsia="en-US"/>
              </w:rPr>
              <w:lastRenderedPageBreak/>
              <w:t>Futurewei</w:t>
            </w:r>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lastRenderedPageBreak/>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r>
              <w:rPr>
                <w:rFonts w:eastAsia="SimSun"/>
                <w:lang w:val="en-US" w:eastAsia="zh-CN"/>
              </w:rPr>
              <w:t>Convida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The next question is how to down-selec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Alt 1 or Alt 3. Our view is, if we don’t measure any part of the first 3us, the measurement of 8us initial deferral will be exactly the same as a 5us observation slot. Ideally Alt 1 can help the node to avoid sampling in a WiFi SIFS of 3us. As a compromise, Alt 3 works for us as</w:t>
            </w:r>
            <w:r>
              <w:rPr>
                <w:lang w:eastAsia="en-US"/>
              </w:rPr>
              <w:lastRenderedPageBreak/>
              <w:t xml:space="preserve">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ZTE, Sanechips</w:t>
            </w:r>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r>
              <w:rPr>
                <w:rFonts w:eastAsia="SimSun"/>
                <w:lang w:val="en-US" w:eastAsia="zh-CN"/>
              </w:rPr>
              <w:t>Futurewei</w:t>
            </w:r>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Given the feedback, Alt 2 has clear majority. Moderator would recommend to agre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r>
              <w:rPr>
                <w:lang w:eastAsia="en-US"/>
              </w:rPr>
              <w:t>Futurewei</w:t>
            </w:r>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Huawei, HiSilicon</w:t>
            </w:r>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lastRenderedPageBreak/>
              <w:t>On maximum gap within a COT to allow COT sharing without LBT, down-select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HiSilicon</w:t>
            </w:r>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If the later transmission shar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We support alt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ZTE, Sanechips</w:t>
            </w:r>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r>
              <w:rPr>
                <w:lang w:eastAsia="en-US"/>
              </w:rPr>
              <w:t>InterDigital</w:t>
            </w:r>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r>
              <w:rPr>
                <w:lang w:eastAsia="en-US"/>
              </w:rPr>
              <w:t>Futurewei</w:t>
            </w:r>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r>
              <w:rPr>
                <w:lang w:eastAsia="en-US"/>
              </w:rPr>
              <w:t>Convida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r>
              <w:rPr>
                <w:lang w:eastAsia="en-US"/>
              </w:rPr>
              <w:t>Convida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Huawei, HiSilicon</w:t>
            </w:r>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We prefer Alt 3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taking into account other regional regulations. </w:t>
            </w:r>
          </w:p>
          <w:p w14:paraId="1F59B09B" w14:textId="77777777" w:rsidR="00F16BE9" w:rsidRDefault="00D91F89">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iFi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ZTE, Sanechips</w:t>
            </w:r>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r>
              <w:rPr>
                <w:rFonts w:eastAsia="SimSun"/>
                <w:lang w:val="en-US" w:eastAsia="zh-CN"/>
              </w:rPr>
              <w:t>Futurewei</w:t>
            </w:r>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r>
              <w:rPr>
                <w:rFonts w:eastAsia="SimSun"/>
                <w:lang w:val="en-US" w:eastAsia="zh-CN"/>
              </w:rPr>
              <w:t>Convida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Huawei, HiSilicon</w:t>
            </w:r>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eCCA for the same. Therefore, we suggest to remo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The Cat 2 LBT uses the same sensing structure as the 8 us initial deferral period as in eCCA</w:t>
      </w:r>
    </w:p>
    <w:p w14:paraId="1F59B100" w14:textId="77777777" w:rsidR="00F16BE9" w:rsidRDefault="00D91F89">
      <w:pPr>
        <w:pStyle w:val="ListParagraph"/>
        <w:numPr>
          <w:ilvl w:val="1"/>
          <w:numId w:val="20"/>
        </w:numPr>
      </w:pPr>
      <w:r>
        <w:t>Further down-select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42025B60"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762B4F92" w14:textId="77777777" w:rsidR="0020633F" w:rsidRPr="0020633F" w:rsidRDefault="0020633F" w:rsidP="0020633F">
      <w:pPr>
        <w:snapToGrid w:val="0"/>
        <w:spacing w:line="252" w:lineRule="auto"/>
        <w:rPr>
          <w:rFonts w:eastAsia="Calibri" w:cs="Times"/>
          <w:color w:val="FF0000"/>
          <w:szCs w:val="20"/>
        </w:rPr>
      </w:pPr>
      <w:r w:rsidRPr="0020633F">
        <w:rPr>
          <w:rFonts w:eastAsia="Calibri" w:cs="Times"/>
          <w:color w:val="FF0000"/>
          <w:szCs w:val="20"/>
        </w:rPr>
        <w:t>Objected by: Ericsson and Nokia</w:t>
      </w:r>
    </w:p>
    <w:p w14:paraId="6F785394" w14:textId="77777777" w:rsidR="0020633F" w:rsidRDefault="0020633F">
      <w:pPr>
        <w:snapToGrid w:val="0"/>
        <w:spacing w:line="252" w:lineRule="auto"/>
        <w:rPr>
          <w:rFonts w:eastAsia="Calibri" w:cs="Times"/>
          <w:szCs w:val="20"/>
        </w:rPr>
      </w:pPr>
    </w:p>
    <w:tbl>
      <w:tblPr>
        <w:tblStyle w:val="TableGrid"/>
        <w:tblW w:w="0" w:type="auto"/>
        <w:tblLook w:val="04A0" w:firstRow="1" w:lastRow="0" w:firstColumn="1" w:lastColumn="0" w:noHBand="0" w:noVBand="1"/>
      </w:tblPr>
      <w:tblGrid>
        <w:gridCol w:w="1541"/>
        <w:gridCol w:w="7821"/>
      </w:tblGrid>
      <w:tr w:rsidR="00F16BE9" w14:paraId="1F59B109" w14:textId="77777777" w:rsidTr="000F3117">
        <w:tc>
          <w:tcPr>
            <w:tcW w:w="1541"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rsidTr="000F3117">
        <w:tc>
          <w:tcPr>
            <w:tcW w:w="1541"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rsidTr="000F3117">
        <w:tc>
          <w:tcPr>
            <w:tcW w:w="1541"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F16BE9" w14:paraId="1F59B113" w14:textId="77777777" w:rsidTr="000F3117">
        <w:tc>
          <w:tcPr>
            <w:tcW w:w="1541"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rsidTr="000F3117">
        <w:tc>
          <w:tcPr>
            <w:tcW w:w="1541" w:type="dxa"/>
          </w:tcPr>
          <w:p w14:paraId="1F59B114" w14:textId="77777777" w:rsidR="00F16BE9" w:rsidRDefault="00D91F89">
            <w:pPr>
              <w:rPr>
                <w:lang w:eastAsia="en-US"/>
              </w:rPr>
            </w:pPr>
            <w:r>
              <w:rPr>
                <w:lang w:eastAsia="en-US"/>
              </w:rPr>
              <w:t>Huawei, HiSilicon</w:t>
            </w:r>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rsidTr="000F3117">
        <w:tc>
          <w:tcPr>
            <w:tcW w:w="1541"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rsidTr="000F3117">
        <w:tc>
          <w:tcPr>
            <w:tcW w:w="1541"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rsidTr="000F3117">
        <w:tc>
          <w:tcPr>
            <w:tcW w:w="1541" w:type="dxa"/>
          </w:tcPr>
          <w:p w14:paraId="1F59B11D" w14:textId="77777777" w:rsidR="00F16BE9" w:rsidRDefault="00D91F89">
            <w:pPr>
              <w:rPr>
                <w:rFonts w:eastAsiaTheme="minorEastAsia"/>
                <w:lang w:eastAsia="zh-CN"/>
              </w:rPr>
            </w:pPr>
            <w:r>
              <w:rPr>
                <w:rFonts w:eastAsiaTheme="minorEastAsia"/>
                <w:lang w:eastAsia="zh-CN"/>
              </w:rPr>
              <w:t>Futurewei</w:t>
            </w:r>
          </w:p>
        </w:tc>
        <w:tc>
          <w:tcPr>
            <w:tcW w:w="7821" w:type="dxa"/>
          </w:tcPr>
          <w:p w14:paraId="1F59B11E" w14:textId="77777777" w:rsidR="00F16BE9" w:rsidRDefault="00D91F89">
            <w:pPr>
              <w:rPr>
                <w:lang w:eastAsia="en-US"/>
              </w:rPr>
            </w:pPr>
            <w:r>
              <w:rPr>
                <w:lang w:eastAsia="en-US"/>
              </w:rPr>
              <w:t xml:space="preserve">We are fine with this version and suggest  two minor  changes: </w:t>
            </w:r>
          </w:p>
          <w:p w14:paraId="1F59B11F" w14:textId="77777777" w:rsidR="00F16BE9" w:rsidRDefault="00D91F89">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rsidTr="000F3117">
        <w:tc>
          <w:tcPr>
            <w:tcW w:w="1541"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rsidTr="000F3117">
        <w:tc>
          <w:tcPr>
            <w:tcW w:w="1541" w:type="dxa"/>
          </w:tcPr>
          <w:p w14:paraId="1F59B126" w14:textId="77777777" w:rsidR="00F16BE9" w:rsidRDefault="00D91F89">
            <w:pPr>
              <w:rPr>
                <w:rFonts w:eastAsiaTheme="minorEastAsia"/>
                <w:lang w:val="en-US" w:eastAsia="zh-CN"/>
              </w:rPr>
            </w:pPr>
            <w:r>
              <w:rPr>
                <w:rFonts w:eastAsiaTheme="minorEastAsia" w:hint="eastAsia"/>
                <w:lang w:val="en-US" w:eastAsia="zh-CN"/>
              </w:rPr>
              <w:t>ZTE, Sanechips</w:t>
            </w:r>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We are fine with the proposal and also agree with the changes raised by Futurewei. Besides, proposed continuing to discuss  the use cases of using Cat2 LBT.</w:t>
            </w:r>
          </w:p>
        </w:tc>
      </w:tr>
      <w:tr w:rsidR="00F16BE9" w14:paraId="1F59B12B" w14:textId="77777777" w:rsidTr="000F3117">
        <w:tc>
          <w:tcPr>
            <w:tcW w:w="1541"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down-select one of the options in Alt 3. </w:t>
            </w:r>
          </w:p>
        </w:tc>
      </w:tr>
      <w:tr w:rsidR="00F16BE9" w14:paraId="1F59B12E" w14:textId="77777777" w:rsidTr="000F3117">
        <w:tc>
          <w:tcPr>
            <w:tcW w:w="1541" w:type="dxa"/>
          </w:tcPr>
          <w:p w14:paraId="1F59B12C" w14:textId="77777777" w:rsidR="00F16BE9" w:rsidRDefault="00D91F89">
            <w:r>
              <w:t>InterDigital</w:t>
            </w:r>
          </w:p>
        </w:tc>
        <w:tc>
          <w:tcPr>
            <w:tcW w:w="7821" w:type="dxa"/>
          </w:tcPr>
          <w:p w14:paraId="1F59B12D" w14:textId="77777777" w:rsidR="00F16BE9" w:rsidRDefault="00D91F89">
            <w:r>
              <w:t>We support proposal 2.4.2-2.</w:t>
            </w:r>
          </w:p>
        </w:tc>
      </w:tr>
      <w:tr w:rsidR="00F16BE9" w14:paraId="1F59B134" w14:textId="77777777" w:rsidTr="000F3117">
        <w:tc>
          <w:tcPr>
            <w:tcW w:w="1541"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w:t>
            </w:r>
            <w:r>
              <w:rPr>
                <w:color w:val="FF0000"/>
              </w:rPr>
              <w:lastRenderedPageBreak/>
              <w:t xml:space="preserve">Cat 2 LBT as it is exactly the same as a Cat 3 LBT with n=0. </w:t>
            </w:r>
          </w:p>
          <w:p w14:paraId="1F59B133" w14:textId="77777777" w:rsidR="00F16BE9" w:rsidRDefault="00D91F89">
            <w:pPr>
              <w:rPr>
                <w:color w:val="FF0000"/>
              </w:rPr>
            </w:pPr>
            <w:r>
              <w:rPr>
                <w:color w:val="FF0000"/>
              </w:rPr>
              <w:t xml:space="preserve">Moderator: For gap for COT sharing and gap for two transmission from the same initiating node, I would prefer separate discussion. I believe this is the view of majority companies. </w:t>
            </w:r>
          </w:p>
        </w:tc>
      </w:tr>
      <w:tr w:rsidR="00F16BE9" w14:paraId="1F59B144" w14:textId="77777777" w:rsidTr="000F3117">
        <w:tc>
          <w:tcPr>
            <w:tcW w:w="1541"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ListParagraph"/>
              <w:numPr>
                <w:ilvl w:val="1"/>
                <w:numId w:val="20"/>
              </w:numPr>
            </w:pPr>
            <w:r>
              <w:t>The Cat 2 LBT uses the same sensing structure as the 8 us initial deferral period as in eCCA</w:t>
            </w:r>
          </w:p>
          <w:p w14:paraId="1F59B13C" w14:textId="77777777" w:rsidR="00F16BE9" w:rsidRDefault="00D91F89">
            <w:pPr>
              <w:pStyle w:val="ListParagraph"/>
              <w:numPr>
                <w:ilvl w:val="1"/>
                <w:numId w:val="20"/>
              </w:numPr>
            </w:pPr>
            <w:r>
              <w:t>Further down-select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rsidTr="000F3117">
        <w:tc>
          <w:tcPr>
            <w:tcW w:w="1541" w:type="dxa"/>
          </w:tcPr>
          <w:p w14:paraId="133CC5DF" w14:textId="4F65013C" w:rsidR="003E6254" w:rsidRDefault="003E6254">
            <w:pPr>
              <w:rPr>
                <w:rFonts w:eastAsia="MS Mincho"/>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3B501AB7" w14:textId="77777777"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p w14:paraId="1D7FAE4B" w14:textId="4F8EBA82" w:rsidR="00033639" w:rsidRDefault="00033639">
            <w:pPr>
              <w:rPr>
                <w:rFonts w:eastAsia="MS Mincho"/>
                <w:lang w:eastAsia="ja-JP"/>
              </w:rPr>
            </w:pPr>
            <w:r w:rsidRPr="002673FB">
              <w:rPr>
                <w:rFonts w:eastAsia="MS Mincho"/>
                <w:color w:val="FF0000"/>
                <w:lang w:eastAsia="ja-JP"/>
              </w:rPr>
              <w:t>Moderator: The way I understand it, in Japan, sensing is required for transmission, including for initiating COT and sharing COT</w:t>
            </w:r>
            <w:r>
              <w:rPr>
                <w:rFonts w:eastAsia="MS Mincho"/>
                <w:color w:val="FF0000"/>
                <w:lang w:eastAsia="ja-JP"/>
              </w:rPr>
              <w:t>, though how to sense is not defined in Japan regulation. In that case, using Cat 2 LBT for sharing COT is considered as compliant with regulation, as the responding device does the sensing (Cat 2) before transmission. Of course Cat 3 can be used for responding device as well to comply with regulation, but that is extra overhead. From what I see now, Ericsson and Nokia are objecting the proposal, while others are fine. I will capture it above and we can discuss it online. The worst case, we don’t do COT sharing at all for FR2-2. Then it is</w:t>
            </w:r>
            <w:r w:rsidR="0020633F">
              <w:rPr>
                <w:rFonts w:eastAsia="MS Mincho"/>
                <w:color w:val="FF0000"/>
                <w:lang w:eastAsia="ja-JP"/>
              </w:rPr>
              <w:t xml:space="preserve"> at least</w:t>
            </w:r>
            <w:r>
              <w:rPr>
                <w:rFonts w:eastAsia="MS Mincho"/>
                <w:color w:val="FF0000"/>
                <w:lang w:eastAsia="ja-JP"/>
              </w:rPr>
              <w:t xml:space="preserve"> fair for all countries.</w:t>
            </w:r>
          </w:p>
        </w:tc>
      </w:tr>
      <w:tr w:rsidR="00BB46AC" w14:paraId="080057C6" w14:textId="77777777" w:rsidTr="000F3117">
        <w:tc>
          <w:tcPr>
            <w:tcW w:w="1541" w:type="dxa"/>
          </w:tcPr>
          <w:p w14:paraId="5B544EF7" w14:textId="788100A1" w:rsidR="00BB46AC" w:rsidRDefault="00BB46AC">
            <w:pPr>
              <w:rPr>
                <w:rFonts w:eastAsia="MS Mincho"/>
                <w:lang w:eastAsia="ja-JP"/>
              </w:rPr>
            </w:pPr>
            <w:r>
              <w:rPr>
                <w:rFonts w:eastAsia="MS Mincho"/>
                <w:lang w:eastAsia="ja-JP"/>
              </w:rPr>
              <w:t>Ericsson 2</w:t>
            </w:r>
          </w:p>
        </w:tc>
        <w:tc>
          <w:tcPr>
            <w:tcW w:w="7821" w:type="dxa"/>
          </w:tcPr>
          <w:p w14:paraId="60A29375" w14:textId="0E6C2408" w:rsidR="00363559" w:rsidRDefault="00BB46AC" w:rsidP="00363559">
            <w:pPr>
              <w:rPr>
                <w:rFonts w:eastAsia="MS Mincho"/>
                <w:lang w:eastAsia="ja-JP"/>
              </w:rPr>
            </w:pPr>
            <w:r>
              <w:rPr>
                <w:rFonts w:eastAsia="MS Mincho"/>
                <w:lang w:eastAsia="ja-JP"/>
              </w:rPr>
              <w:t>We do not support this proposal</w:t>
            </w:r>
            <w:r w:rsidR="004734A6">
              <w:rPr>
                <w:rFonts w:eastAsia="MS Mincho"/>
                <w:lang w:eastAsia="ja-JP"/>
              </w:rPr>
              <w:t xml:space="preserve">. </w:t>
            </w:r>
            <w:r w:rsidR="00363559">
              <w:rPr>
                <w:rFonts w:eastAsia="MS Mincho"/>
                <w:lang w:eastAsia="ja-JP"/>
              </w:rPr>
              <w:t xml:space="preserve"> </w:t>
            </w:r>
          </w:p>
          <w:p w14:paraId="1B874DA6" w14:textId="5E35B990" w:rsidR="00363559" w:rsidRDefault="00363559" w:rsidP="00363559">
            <w:pPr>
              <w:pStyle w:val="ListParagraph"/>
              <w:numPr>
                <w:ilvl w:val="3"/>
                <w:numId w:val="17"/>
              </w:numPr>
              <w:ind w:left="688"/>
              <w:rPr>
                <w:rFonts w:eastAsia="MS Mincho"/>
                <w:lang w:eastAsia="ja-JP"/>
              </w:rPr>
            </w:pPr>
            <w:r>
              <w:rPr>
                <w:rFonts w:eastAsia="MS Mincho"/>
                <w:lang w:eastAsia="ja-JP"/>
              </w:rPr>
              <w:t xml:space="preserve">ETSI Regulations do not </w:t>
            </w:r>
            <w:r w:rsidR="00766478">
              <w:rPr>
                <w:rFonts w:eastAsia="MS Mincho"/>
                <w:lang w:eastAsia="ja-JP"/>
              </w:rPr>
              <w:t>define</w:t>
            </w:r>
            <w:r>
              <w:rPr>
                <w:rFonts w:eastAsia="MS Mincho"/>
                <w:lang w:eastAsia="ja-JP"/>
              </w:rPr>
              <w:t xml:space="preserve"> any maximum gaps nor CAT2 LBT </w:t>
            </w:r>
          </w:p>
          <w:p w14:paraId="42C994F5" w14:textId="77777777" w:rsidR="00363559" w:rsidRDefault="00363559" w:rsidP="00363559">
            <w:pPr>
              <w:pStyle w:val="ListParagraph"/>
              <w:numPr>
                <w:ilvl w:val="3"/>
                <w:numId w:val="17"/>
              </w:numPr>
              <w:ind w:left="688"/>
              <w:rPr>
                <w:rFonts w:eastAsia="MS Mincho"/>
                <w:lang w:eastAsia="ja-JP"/>
              </w:rPr>
            </w:pPr>
            <w:r>
              <w:rPr>
                <w:rFonts w:eastAsia="MS Mincho"/>
                <w:lang w:eastAsia="ja-JP"/>
              </w:rPr>
              <w:t xml:space="preserve">Competing technology IEEE 802.11ad/ay do not have CAT2 LBT for COT sharing nor maximum gaps defined beyond which they do LBT to share the COT. </w:t>
            </w:r>
          </w:p>
          <w:p w14:paraId="1D9A228C" w14:textId="23B6FE44" w:rsidR="00363559" w:rsidRPr="00363559" w:rsidRDefault="00363559" w:rsidP="00363559">
            <w:pPr>
              <w:pStyle w:val="ListParagraph"/>
              <w:numPr>
                <w:ilvl w:val="4"/>
                <w:numId w:val="17"/>
              </w:numPr>
              <w:ind w:left="1588"/>
              <w:rPr>
                <w:rFonts w:eastAsia="MS Mincho"/>
                <w:lang w:eastAsia="ja-JP"/>
              </w:rPr>
            </w:pPr>
            <w:r w:rsidRPr="00363559">
              <w:rPr>
                <w:rFonts w:eastAsia="MS Mincho"/>
                <w:lang w:eastAsia="ja-JP"/>
              </w:rPr>
              <w:lastRenderedPageBreak/>
              <w:t>In fact, it can have gaps upto 40us (aBRPIFS)</w:t>
            </w:r>
            <w:r>
              <w:rPr>
                <w:rFonts w:eastAsia="MS Mincho"/>
                <w:lang w:eastAsia="ja-JP"/>
              </w:rPr>
              <w:t xml:space="preserve"> and these gaps may be filled with transmissions from the initiating device. </w:t>
            </w:r>
          </w:p>
          <w:p w14:paraId="7B02B604" w14:textId="1642D3F6" w:rsidR="00766478" w:rsidRDefault="00363559" w:rsidP="00363559">
            <w:pPr>
              <w:rPr>
                <w:rFonts w:eastAsia="MS Mincho"/>
                <w:lang w:eastAsia="ja-JP"/>
              </w:rPr>
            </w:pPr>
            <w:r>
              <w:rPr>
                <w:rFonts w:eastAsia="MS Mincho"/>
                <w:b/>
                <w:bCs/>
                <w:lang w:eastAsia="ja-JP"/>
              </w:rPr>
              <w:t xml:space="preserve">Response to Moderator: </w:t>
            </w:r>
            <w:r w:rsidRPr="00363559">
              <w:rPr>
                <w:rFonts w:eastAsia="MS Mincho"/>
                <w:lang w:eastAsia="ja-JP"/>
              </w:rPr>
              <w:t>Regarding gaps for COT sharing and for transmissions within a COT by the same device, ETSI HS EN 302 567</w:t>
            </w:r>
            <w:r>
              <w:rPr>
                <w:rFonts w:eastAsia="MS Mincho"/>
                <w:lang w:eastAsia="ja-JP"/>
              </w:rPr>
              <w:t xml:space="preserve"> does not differentiate and</w:t>
            </w:r>
            <w:r w:rsidRPr="00363559">
              <w:rPr>
                <w:rFonts w:eastAsia="MS Mincho"/>
                <w:lang w:eastAsia="ja-JP"/>
              </w:rPr>
              <w:t xml:space="preserve"> states</w:t>
            </w:r>
            <w:r w:rsidRPr="00363559">
              <w:rPr>
                <w:rFonts w:eastAsia="MS Mincho"/>
                <w:b/>
                <w:bCs/>
                <w:lang w:eastAsia="ja-JP"/>
              </w:rPr>
              <w:t xml:space="preserve"> “</w:t>
            </w:r>
            <w:r w:rsidRPr="00363559">
              <w:rPr>
                <w:rFonts w:eastAsia="MS Mincho"/>
                <w:i/>
                <w:iCs/>
                <w:lang w:val="en-US" w:eastAsia="ja-JP"/>
              </w:rPr>
              <w:t xml:space="preserve">An </w:t>
            </w:r>
            <w:r w:rsidRPr="00363559">
              <w:rPr>
                <w:rFonts w:eastAsia="MS Mincho"/>
                <w:i/>
                <w:iCs/>
                <w:highlight w:val="yellow"/>
                <w:lang w:val="en-US" w:eastAsia="ja-JP"/>
              </w:rPr>
              <w:t>equipment (initiating or not initiating transmission</w:t>
            </w:r>
            <w:r w:rsidRPr="00363559">
              <w:rPr>
                <w:rFonts w:eastAsia="MS Mincho"/>
                <w:i/>
                <w:iCs/>
                <w:lang w:val="en-US" w:eastAsia="ja-JP"/>
              </w:rPr>
              <w:t>), upon correct reception of a packet which was intended for this equipment, can skip the CCA Check, and immediately proceed with the transmission in response to received frames. A consecutive sequence of transmissions by the equipment, without a new CCA Check, shall not exceed the 5 ms Channel Occupancy Time as defined in step 5) above</w:t>
            </w:r>
            <w:r w:rsidRPr="00363559">
              <w:rPr>
                <w:rFonts w:eastAsia="MS Mincho"/>
                <w:lang w:val="en-US" w:eastAsia="ja-JP"/>
              </w:rPr>
              <w:t>”</w:t>
            </w:r>
            <w:r w:rsidRPr="00363559">
              <w:rPr>
                <w:rFonts w:eastAsia="MS Mincho"/>
                <w:lang w:eastAsia="ja-JP"/>
              </w:rPr>
              <w:t xml:space="preserve"> </w:t>
            </w:r>
          </w:p>
          <w:p w14:paraId="532EBB12" w14:textId="77777777" w:rsidR="00766478" w:rsidRDefault="00766478" w:rsidP="00363559">
            <w:pPr>
              <w:rPr>
                <w:rFonts w:eastAsia="MS Mincho"/>
                <w:lang w:eastAsia="ja-JP"/>
              </w:rPr>
            </w:pPr>
          </w:p>
          <w:p w14:paraId="1A824649" w14:textId="48B9BD47" w:rsidR="00766478" w:rsidRDefault="00766478" w:rsidP="00766478">
            <w:pPr>
              <w:rPr>
                <w:rFonts w:eastAsia="MS Mincho"/>
                <w:lang w:eastAsia="ja-JP"/>
              </w:rPr>
            </w:pPr>
            <w:r>
              <w:rPr>
                <w:rFonts w:eastAsia="MS Mincho"/>
                <w:lang w:eastAsia="ja-JP"/>
              </w:rPr>
              <w:t>Furthermore, it</w:t>
            </w:r>
            <w:r w:rsidRPr="00363559">
              <w:rPr>
                <w:rFonts w:eastAsia="MS Mincho"/>
                <w:lang w:eastAsia="ja-JP"/>
              </w:rPr>
              <w:t xml:space="preserve"> only supports CCA (CAT3 LBT with minimum CW of 3) or no CCA. </w:t>
            </w:r>
            <w:r>
              <w:rPr>
                <w:rFonts w:eastAsia="MS Mincho"/>
                <w:lang w:eastAsia="ja-JP"/>
              </w:rPr>
              <w:t xml:space="preserve">There is no mention of CAT2 LBT. </w:t>
            </w:r>
          </w:p>
          <w:p w14:paraId="6C3437CF" w14:textId="77777777" w:rsidR="00BB46AC" w:rsidRDefault="00363559" w:rsidP="00766478">
            <w:pPr>
              <w:rPr>
                <w:rFonts w:eastAsia="MS Mincho"/>
                <w:lang w:eastAsia="ja-JP"/>
              </w:rPr>
            </w:pPr>
            <w:r w:rsidRPr="00363559">
              <w:rPr>
                <w:rFonts w:eastAsia="MS Mincho"/>
                <w:lang w:eastAsia="ja-JP"/>
              </w:rPr>
              <w:t xml:space="preserve">Therefore, </w:t>
            </w:r>
            <w:r>
              <w:rPr>
                <w:rFonts w:eastAsia="MS Mincho"/>
                <w:lang w:eastAsia="ja-JP"/>
              </w:rPr>
              <w:t xml:space="preserve">for regions such as in Japan where sensing is required regardless of the gap duration, </w:t>
            </w:r>
            <w:r w:rsidR="00766478">
              <w:rPr>
                <w:rFonts w:eastAsia="MS Mincho"/>
                <w:lang w:eastAsia="ja-JP"/>
              </w:rPr>
              <w:t xml:space="preserve">we do not see how introducing a maximum gap Y beyond which CAT2 LBT needs to be done will solve the issue. That said, Alt3 </w:t>
            </w:r>
            <w:r w:rsidR="00766478" w:rsidRPr="00766478">
              <w:rPr>
                <w:rFonts w:eastAsia="MS Mincho"/>
                <w:lang w:eastAsia="ja-JP"/>
              </w:rPr>
              <w:t>will enforce everyone to implement CAT2 LBT</w:t>
            </w:r>
            <w:r w:rsidR="00766478">
              <w:rPr>
                <w:rFonts w:eastAsia="MS Mincho"/>
                <w:lang w:eastAsia="ja-JP"/>
              </w:rPr>
              <w:t xml:space="preserve"> in regions like Japan. Although CAT3 LBT with n=0 may work as you said, there is extra signalling and specification effort needed for no clear benefit and no regulatory requirement.  </w:t>
            </w:r>
            <w:r w:rsidR="00766478" w:rsidRPr="00766478">
              <w:rPr>
                <w:rFonts w:eastAsia="MS Mincho"/>
                <w:lang w:eastAsia="ja-JP"/>
              </w:rPr>
              <w:t xml:space="preserve"> </w:t>
            </w:r>
          </w:p>
          <w:p w14:paraId="4C6634B1" w14:textId="18B346E0" w:rsidR="0001272C" w:rsidRPr="00DE5919" w:rsidRDefault="00141190" w:rsidP="00766478">
            <w:pPr>
              <w:rPr>
                <w:rFonts w:eastAsia="MS Mincho"/>
                <w:color w:val="FF0000"/>
                <w:lang w:eastAsia="ja-JP"/>
              </w:rPr>
            </w:pPr>
            <w:r w:rsidRPr="00141190">
              <w:rPr>
                <w:rFonts w:eastAsia="MS Mincho"/>
                <w:color w:val="FF0000"/>
                <w:lang w:eastAsia="ja-JP"/>
              </w:rPr>
              <w:t>Moderator: Same response as to Nokia.</w:t>
            </w:r>
            <w:r w:rsidR="00CB364F">
              <w:rPr>
                <w:rFonts w:eastAsia="MS Mincho"/>
                <w:color w:val="FF0000"/>
                <w:lang w:eastAsia="ja-JP"/>
              </w:rPr>
              <w:t xml:space="preserve"> </w:t>
            </w:r>
            <w:r w:rsidR="00FE5741">
              <w:rPr>
                <w:rFonts w:eastAsia="MS Mincho"/>
                <w:color w:val="FF0000"/>
                <w:lang w:eastAsia="ja-JP"/>
              </w:rPr>
              <w:t>Don’t think add Cat 2 LBT will lead to extra signaling. From NR-U, cat 2 LBT is already there. Removing for FR2-2 actually is extra change.</w:t>
            </w:r>
            <w:r w:rsidR="002F4681">
              <w:rPr>
                <w:rFonts w:eastAsia="MS Mincho"/>
                <w:color w:val="FF0000"/>
                <w:lang w:eastAsia="ja-JP"/>
              </w:rPr>
              <w:t xml:space="preserve"> For Japan, the issue is not Y, but </w:t>
            </w:r>
            <w:r w:rsidR="005D2B93">
              <w:rPr>
                <w:rFonts w:eastAsia="MS Mincho"/>
                <w:color w:val="FF0000"/>
                <w:lang w:eastAsia="ja-JP"/>
              </w:rPr>
              <w:t xml:space="preserve">a channel sensing needed before responding device transmission. In japan, I assume a small gap like a few us should be fine (DCM can comment), but even if that is not fine, </w:t>
            </w:r>
            <w:r w:rsidR="0001272C">
              <w:rPr>
                <w:rFonts w:eastAsia="MS Mincho"/>
                <w:color w:val="FF0000"/>
                <w:lang w:eastAsia="ja-JP"/>
              </w:rPr>
              <w:t xml:space="preserve">the gNB just need to leave a gap and indicate the UE to do a Cat 2 LBT. </w:t>
            </w:r>
          </w:p>
        </w:tc>
      </w:tr>
      <w:tr w:rsidR="002B6986" w:rsidRPr="00AF24C1" w14:paraId="385AB0F7" w14:textId="77777777" w:rsidTr="000F3117">
        <w:tc>
          <w:tcPr>
            <w:tcW w:w="1541" w:type="dxa"/>
          </w:tcPr>
          <w:p w14:paraId="4C904FA8" w14:textId="78571C6F" w:rsidR="002B6986" w:rsidRDefault="002B6986">
            <w:pPr>
              <w:rPr>
                <w:rFonts w:eastAsia="MS Mincho"/>
                <w:lang w:eastAsia="ja-JP"/>
              </w:rPr>
            </w:pPr>
            <w:r>
              <w:rPr>
                <w:rFonts w:eastAsia="MS Mincho"/>
                <w:lang w:eastAsia="ja-JP"/>
              </w:rPr>
              <w:lastRenderedPageBreak/>
              <w:t>DOCOMO</w:t>
            </w:r>
          </w:p>
        </w:tc>
        <w:tc>
          <w:tcPr>
            <w:tcW w:w="7821" w:type="dxa"/>
          </w:tcPr>
          <w:p w14:paraId="14BB3D5C" w14:textId="6AD2EC43" w:rsidR="002B6986" w:rsidRDefault="00941054" w:rsidP="00363559">
            <w:pPr>
              <w:rPr>
                <w:rFonts w:eastAsia="MS Mincho"/>
                <w:lang w:eastAsia="ja-JP"/>
              </w:rPr>
            </w:pPr>
            <w:r>
              <w:rPr>
                <w:rFonts w:eastAsia="MS Mincho"/>
                <w:lang w:eastAsia="ja-JP"/>
              </w:rPr>
              <w:t>Just in case, w</w:t>
            </w:r>
            <w:r w:rsidR="002B6986">
              <w:rPr>
                <w:rFonts w:eastAsia="MS Mincho"/>
                <w:lang w:eastAsia="ja-JP"/>
              </w:rPr>
              <w:t>e</w:t>
            </w:r>
            <w:r>
              <w:rPr>
                <w:rFonts w:eastAsia="MS Mincho"/>
                <w:lang w:eastAsia="ja-JP"/>
              </w:rPr>
              <w:t xml:space="preserve"> also support </w:t>
            </w:r>
            <w:r w:rsidR="002B6986">
              <w:rPr>
                <w:rFonts w:eastAsia="MS Mincho"/>
                <w:lang w:eastAsia="ja-JP"/>
              </w:rPr>
              <w:t xml:space="preserve">the current proposal without our earlier update. </w:t>
            </w:r>
          </w:p>
          <w:p w14:paraId="1B1CD494" w14:textId="77777777" w:rsidR="00941054" w:rsidRDefault="00941054" w:rsidP="00363559">
            <w:pPr>
              <w:rPr>
                <w:rFonts w:eastAsia="MS Mincho"/>
                <w:lang w:eastAsia="ja-JP"/>
              </w:rPr>
            </w:pPr>
            <w:r>
              <w:rPr>
                <w:rFonts w:eastAsia="MS Mincho" w:hint="eastAsia"/>
                <w:lang w:eastAsia="ja-JP"/>
              </w:rPr>
              <w:t>B</w:t>
            </w:r>
            <w:r>
              <w:rPr>
                <w:rFonts w:eastAsia="MS Mincho"/>
                <w:lang w:eastAsia="ja-JP"/>
              </w:rPr>
              <w:t xml:space="preserve">ased on the Note, our understanding is that, even if we introduce a definition of maximum gap in 52.6 – 71 GHz, no LBT transmission for a responding device will not occur without allowance by the local regulation. In that sense, we do not think the current proposal is not applicable in the region where sensing is always mandatory. </w:t>
            </w:r>
          </w:p>
          <w:p w14:paraId="7763085E" w14:textId="3F9D36B5" w:rsidR="00941054" w:rsidRDefault="00941054" w:rsidP="00941054">
            <w:pPr>
              <w:rPr>
                <w:rFonts w:eastAsia="MS Mincho"/>
                <w:lang w:eastAsia="ja-JP"/>
              </w:rPr>
            </w:pPr>
            <w:r>
              <w:rPr>
                <w:rFonts w:eastAsia="MS Mincho"/>
                <w:lang w:eastAsia="ja-JP"/>
              </w:rPr>
              <w:t xml:space="preserve">Our proposal to introduce cat-2 like LBT for COT sharing actually comes from the evaluation results that LBT degrades the system performance kindly given by Ericsson and Nokia. </w:t>
            </w:r>
            <w:r w:rsidR="00AF24C1">
              <w:rPr>
                <w:rFonts w:eastAsia="MS Mincho"/>
                <w:lang w:eastAsia="ja-JP"/>
              </w:rPr>
              <w:t>I</w:t>
            </w:r>
            <w:r>
              <w:rPr>
                <w:rFonts w:eastAsia="MS Mincho"/>
                <w:lang w:eastAsia="ja-JP"/>
              </w:rPr>
              <w:t xml:space="preserve">n the region where no LBT is allowed for responding device, that is perfectly fine for us, we would be very happy to do so “in such region”. Besides, clearly there is another region where sensing is always mandatory according to the regional regulation, let’s say, Japan. </w:t>
            </w:r>
          </w:p>
          <w:p w14:paraId="19A0E14E" w14:textId="6C70C180" w:rsidR="006C7FFB" w:rsidRDefault="00941054" w:rsidP="00941054">
            <w:pPr>
              <w:rPr>
                <w:rFonts w:eastAsia="MS Mincho"/>
                <w:lang w:eastAsia="ja-JP"/>
              </w:rPr>
            </w:pPr>
            <w:r>
              <w:rPr>
                <w:rFonts w:eastAsia="MS Mincho"/>
                <w:lang w:eastAsia="ja-JP"/>
              </w:rPr>
              <w:t xml:space="preserve">For such region, we are not sure if it is really reasonable to discuss </w:t>
            </w:r>
            <w:r w:rsidR="006C7FFB">
              <w:rPr>
                <w:rFonts w:eastAsia="MS Mincho"/>
                <w:lang w:eastAsia="ja-JP"/>
              </w:rPr>
              <w:t>channel access mechanism for “all the cases</w:t>
            </w:r>
            <w:r w:rsidR="00AF24C1">
              <w:rPr>
                <w:rFonts w:eastAsia="MS Mincho"/>
                <w:lang w:eastAsia="ja-JP"/>
              </w:rPr>
              <w:t xml:space="preserve"> of initiating transmission(s)</w:t>
            </w:r>
            <w:r w:rsidR="006C7FFB">
              <w:rPr>
                <w:rFonts w:eastAsia="MS Mincho"/>
                <w:lang w:eastAsia="ja-JP"/>
              </w:rPr>
              <w:t>”. Since BRAN kindly specifies its sensing procedure (eCCA), we would be very happy to reuse what BRAN and/or 802.11 specify as much as possible</w:t>
            </w:r>
            <w:r w:rsidR="00AF24C1">
              <w:rPr>
                <w:rFonts w:eastAsia="MS Mincho"/>
                <w:lang w:eastAsia="ja-JP"/>
              </w:rPr>
              <w:t xml:space="preserve"> in general</w:t>
            </w:r>
            <w:r w:rsidR="006C7FFB">
              <w:rPr>
                <w:rFonts w:eastAsia="MS Mincho"/>
                <w:lang w:eastAsia="ja-JP"/>
              </w:rPr>
              <w:t xml:space="preserve">. However, there is a case where BRAN regulation cannot be applied as it is, that is COT sharing. </w:t>
            </w:r>
            <w:r w:rsidR="00AF24C1">
              <w:rPr>
                <w:rFonts w:eastAsia="MS Mincho"/>
                <w:lang w:eastAsia="ja-JP"/>
              </w:rPr>
              <w:t xml:space="preserve">No LBT for response (here “response” implies a transmission from receiver(s) of the earlier transmission within MCOT for the COT which is obtained for the earlier transmission) is not allowed in Japan. </w:t>
            </w:r>
            <w:r w:rsidR="006C7FFB">
              <w:rPr>
                <w:rFonts w:eastAsia="MS Mincho"/>
                <w:lang w:eastAsia="ja-JP"/>
              </w:rPr>
              <w:t>What we desire is to achieve similar functionality to what BRAN specifies in the region where sensing is always mandatory</w:t>
            </w:r>
            <w:r w:rsidR="00AF24C1">
              <w:rPr>
                <w:rFonts w:eastAsia="MS Mincho"/>
                <w:lang w:eastAsia="ja-JP"/>
              </w:rPr>
              <w:t>, as much as possible</w:t>
            </w:r>
            <w:r w:rsidR="006C7FFB">
              <w:rPr>
                <w:rFonts w:eastAsia="MS Mincho"/>
                <w:lang w:eastAsia="ja-JP"/>
              </w:rPr>
              <w:t xml:space="preserve">. </w:t>
            </w:r>
          </w:p>
          <w:p w14:paraId="0A3326C7" w14:textId="77777777" w:rsidR="00AF24C1" w:rsidRDefault="006C7FFB" w:rsidP="006C7FFB">
            <w:pPr>
              <w:rPr>
                <w:rFonts w:eastAsia="MS Mincho"/>
                <w:lang w:eastAsia="ja-JP"/>
              </w:rPr>
            </w:pPr>
            <w:r>
              <w:rPr>
                <w:rFonts w:eastAsia="MS Mincho"/>
                <w:lang w:eastAsia="ja-JP"/>
              </w:rPr>
              <w:t>We assume, when 3GPP regulation is built, at least cat-4 LBT (i.e. eCCA specified in BRAN 302 567) will be specified. Given that, we have only an approach for sensing which is sensing with random multiple backoffs at this moment.  Based on this understanding, currently even responding device shall perform the sensing with random multiple backoffs in Japan. We do not think it is proper limitation because Japanese regulation doesn’t require such random backoff.</w:t>
            </w:r>
            <w:r w:rsidR="00AF24C1">
              <w:rPr>
                <w:rFonts w:eastAsia="MS Mincho"/>
                <w:lang w:eastAsia="ja-JP"/>
              </w:rPr>
              <w:t xml:space="preserve"> Then we were thinking if there is any good complementary technology within 3GPP, by which we can follow the current Japanese regulation and better performance implied by companies’ evaluation results, simultaneously. Then we came up with the reuse of cat-2 like LBT supported in Rel-16 NR-U. </w:t>
            </w:r>
          </w:p>
          <w:p w14:paraId="414AC53F" w14:textId="77777777" w:rsidR="00AF24C1" w:rsidRDefault="00AF24C1" w:rsidP="006C7FFB">
            <w:pPr>
              <w:rPr>
                <w:rFonts w:eastAsia="MS Mincho"/>
                <w:lang w:eastAsia="ja-JP"/>
              </w:rPr>
            </w:pPr>
            <w:r>
              <w:rPr>
                <w:rFonts w:eastAsia="MS Mincho"/>
                <w:lang w:eastAsia="ja-JP"/>
              </w:rPr>
              <w:t>We are ok to limit the use case of cat-2 LBT based on a certain condition (e.g. regions), and also ok to have configurability by gNB. We observe that indeed cat-2 LBT may not be so useful in the region under BRAN regulation, as Ericsson and Nokia pointed out. But this is already ca</w:t>
            </w:r>
            <w:r>
              <w:rPr>
                <w:rFonts w:eastAsia="MS Mincho"/>
                <w:lang w:eastAsia="ja-JP"/>
              </w:rPr>
              <w:lastRenderedPageBreak/>
              <w:t xml:space="preserve">ptured in Alt 1 in our understanding. </w:t>
            </w:r>
          </w:p>
          <w:p w14:paraId="4D9E519D" w14:textId="040A60B0" w:rsidR="00941054" w:rsidRDefault="00AF24C1" w:rsidP="006C7FFB">
            <w:pPr>
              <w:rPr>
                <w:rFonts w:eastAsia="MS Mincho"/>
                <w:lang w:eastAsia="ja-JP"/>
              </w:rPr>
            </w:pPr>
            <w:r>
              <w:rPr>
                <w:rFonts w:eastAsia="MS Mincho"/>
                <w:lang w:eastAsia="ja-JP"/>
              </w:rPr>
              <w:t>For maximum gap, in technical point of view, its introduction is straightforward when cat-2 LBT is introduce in at least for a certain region</w:t>
            </w:r>
            <w:r w:rsidR="00C00270">
              <w:rPr>
                <w:rFonts w:eastAsia="MS Mincho"/>
                <w:lang w:eastAsia="ja-JP"/>
              </w:rPr>
              <w:t xml:space="preserve"> since, if a response is initiated with really small ‘gap’ time, any sensing from another device cannot achieve to clear the sensings at gap (rather all the sensing will be failed), although this is indeed something not allowed in Japan at this moment. Besides, since Japan regulate “sensing”, it can be easily assumed to introduce a rule regarding the gap in the future. Actually Japan regulation has a history to change its regulation to follow global technology and other regulatory requirements. Then we are fine to introduce a definition of gap. In addition, again, we think the current proposal is still valid even for the current Japan regulation because of the 1</w:t>
            </w:r>
            <w:r w:rsidR="00C00270" w:rsidRPr="00C00270">
              <w:rPr>
                <w:rFonts w:eastAsia="MS Mincho"/>
                <w:vertAlign w:val="superscript"/>
                <w:lang w:eastAsia="ja-JP"/>
              </w:rPr>
              <w:t>st</w:t>
            </w:r>
            <w:r w:rsidR="00C00270">
              <w:rPr>
                <w:rFonts w:eastAsia="MS Mincho"/>
                <w:lang w:eastAsia="ja-JP"/>
              </w:rPr>
              <w:t xml:space="preserve"> Note by Moderator. </w:t>
            </w:r>
          </w:p>
          <w:p w14:paraId="574CCCD3" w14:textId="78A9C3CC" w:rsidR="00C00270" w:rsidRPr="00941054" w:rsidRDefault="00C00270" w:rsidP="006C7FFB">
            <w:pPr>
              <w:rPr>
                <w:rFonts w:eastAsia="MS Mincho"/>
                <w:lang w:eastAsia="ja-JP"/>
              </w:rPr>
            </w:pPr>
            <w:r>
              <w:rPr>
                <w:rFonts w:eastAsia="MS Mincho"/>
                <w:lang w:eastAsia="ja-JP"/>
              </w:rPr>
              <w:t xml:space="preserve">With that, we continue supporting the moderator’s proposal. </w:t>
            </w:r>
          </w:p>
        </w:tc>
      </w:tr>
    </w:tbl>
    <w:p w14:paraId="1F59B145" w14:textId="77777777" w:rsidR="00F16BE9" w:rsidRDefault="00F16BE9">
      <w:pPr>
        <w:rPr>
          <w:lang w:eastAsia="en-US"/>
        </w:rPr>
      </w:pPr>
    </w:p>
    <w:p w14:paraId="1F59B146" w14:textId="77777777" w:rsidR="00F16BE9" w:rsidRDefault="00D91F89">
      <w:pPr>
        <w:pStyle w:val="Heading2"/>
      </w:pPr>
      <w:r>
        <w:t>Cat 2 LBT</w:t>
      </w:r>
    </w:p>
    <w:p w14:paraId="1F59B147"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Spreadtrum, Sony, Samsung, CATT,  ZT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Huawei, HiSilicon</w:t>
            </w:r>
          </w:p>
        </w:tc>
        <w:tc>
          <w:tcPr>
            <w:tcW w:w="8406" w:type="dxa"/>
          </w:tcPr>
          <w:p w14:paraId="1F59B1C5" w14:textId="77777777" w:rsidR="00F16BE9" w:rsidRDefault="00D91F89">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lastRenderedPageBreak/>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lastRenderedPageBreak/>
              <w:t>Lenovo, Motorola Mobility</w:t>
            </w:r>
          </w:p>
        </w:tc>
        <w:tc>
          <w:tcPr>
            <w:tcW w:w="8406" w:type="dxa"/>
          </w:tcPr>
          <w:p w14:paraId="1F59B1CB" w14:textId="77777777" w:rsidR="00F16BE9" w:rsidRDefault="00D91F89">
            <w:pPr>
              <w:rPr>
                <w:rFonts w:eastAsia="Gulim" w:cs="Times"/>
                <w:kern w:val="0"/>
                <w:szCs w:val="20"/>
              </w:rPr>
            </w:pPr>
            <w:r>
              <w:rPr>
                <w:lang w:eastAsia="en-US"/>
              </w:rPr>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Gnb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ZTE, Sanechips</w:t>
            </w:r>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r>
              <w:rPr>
                <w:lang w:eastAsia="en-US"/>
              </w:rPr>
              <w:t>InterDigital</w:t>
            </w:r>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r>
              <w:rPr>
                <w:lang w:eastAsia="en-US"/>
              </w:rPr>
              <w:t>Futurewei</w:t>
            </w:r>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r>
              <w:rPr>
                <w:lang w:eastAsia="en-US"/>
              </w:rPr>
              <w:t>Convida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There is slightly majority view to support introducing Cat 2 LBT. Consider we have been discussing this for quite a while, the moderator recommend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The Cat 2 LBT uses the same sensing structure as the 8 us initial deferral period as in Ecca</w:t>
      </w:r>
    </w:p>
    <w:p w14:paraId="1F59B1F3" w14:textId="77777777" w:rsidR="00F16BE9" w:rsidRDefault="00D91F89">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lastRenderedPageBreak/>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r>
              <w:rPr>
                <w:rFonts w:eastAsiaTheme="minorEastAsia"/>
                <w:lang w:eastAsia="zh-CN"/>
              </w:rPr>
              <w:t>Futurewei</w:t>
            </w:r>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Huawei, HiSilicon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ZTE, Sanechips</w:t>
            </w:r>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r>
              <w:t>InterDigital</w:t>
            </w:r>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t>Rx Assistance</w:t>
      </w:r>
    </w:p>
    <w:p w14:paraId="1F59B22C"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lastRenderedPageBreak/>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5"/>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For receiver to provide assistance,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eCCA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HiSilicon</w:t>
            </w:r>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r>
              <w:rPr>
                <w:lang w:eastAsia="en-US"/>
              </w:rPr>
              <w:t>InterDigital</w:t>
            </w:r>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r>
              <w:rPr>
                <w:rFonts w:eastAsia="MS Mincho"/>
                <w:lang w:val="en-US" w:eastAsia="ja-JP"/>
              </w:rPr>
              <w:t>Futurewei</w:t>
            </w:r>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r>
              <w:rPr>
                <w:lang w:eastAsia="en-US"/>
              </w:rPr>
              <w:t>Convida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lastRenderedPageBreak/>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3.1.A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Huawei, HiSilicon</w:t>
            </w:r>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r>
              <w:rPr>
                <w:lang w:eastAsia="en-US"/>
              </w:rPr>
              <w:t>InterDigital</w:t>
            </w:r>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r>
              <w:rPr>
                <w:lang w:eastAsia="en-US"/>
              </w:rPr>
              <w:t>Futurewei</w:t>
            </w:r>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r>
              <w:rPr>
                <w:lang w:eastAsia="en-US"/>
              </w:rPr>
              <w:t>Convida Wireless</w:t>
            </w:r>
          </w:p>
        </w:tc>
        <w:tc>
          <w:tcPr>
            <w:tcW w:w="7567" w:type="dxa"/>
          </w:tcPr>
          <w:p w14:paraId="1F59B321" w14:textId="77777777" w:rsidR="00F16BE9" w:rsidRDefault="00D91F89">
            <w:pPr>
              <w:rPr>
                <w:lang w:eastAsia="en-US"/>
              </w:rPr>
            </w:pPr>
            <w:r>
              <w:rPr>
                <w:lang w:eastAsia="en-US"/>
              </w:rPr>
              <w:t>Some clarification may be needed. It seems Alt 3.1A is only for UL while Alt 3.1B is for DL and UL. Can it be made more clear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TxOP scheduling.  </w:t>
            </w:r>
          </w:p>
          <w:p w14:paraId="1F59B325" w14:textId="77777777" w:rsidR="00F16BE9" w:rsidRDefault="00D91F89">
            <w:pPr>
              <w:rPr>
                <w:lang w:eastAsia="en-US"/>
              </w:rPr>
            </w:pPr>
            <w:r>
              <w:rPr>
                <w:lang w:eastAsia="en-US"/>
              </w:rPr>
              <w:lastRenderedPageBreak/>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HiSilicon </w:t>
            </w:r>
          </w:p>
        </w:tc>
        <w:tc>
          <w:tcPr>
            <w:tcW w:w="7567" w:type="dxa"/>
          </w:tcPr>
          <w:p w14:paraId="1F59B33D" w14:textId="77777777" w:rsidR="00F16BE9" w:rsidRDefault="00D91F89">
            <w:pPr>
              <w:rPr>
                <w:lang w:eastAsia="en-US"/>
              </w:rPr>
            </w:pPr>
            <w:r>
              <w:rPr>
                <w:lang w:eastAsia="en-US"/>
              </w:rPr>
              <w:t>In terms of the duration of CCA at the UE, it should be the duration of  a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The procedure based on the outcome of CCA is rather similar to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zh-CN"/>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The Cat-2 LBT can be used instead of Cat-4 LBT to provide assistanc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4A" w14:textId="77777777" w:rsidR="00F16BE9" w:rsidRDefault="00D91F89">
            <w:pPr>
              <w:rPr>
                <w:lang w:eastAsia="en-US"/>
              </w:rPr>
            </w:pPr>
            <w:r>
              <w:rPr>
                <w:rFonts w:eastAsia="SimSun"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r>
              <w:rPr>
                <w:lang w:eastAsia="en-US"/>
              </w:rPr>
              <w:t>InterDigital</w:t>
            </w:r>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r>
              <w:rPr>
                <w:lang w:eastAsia="en-US"/>
              </w:rPr>
              <w:t>Futurewei</w:t>
            </w:r>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r>
              <w:rPr>
                <w:lang w:eastAsia="en-US"/>
              </w:rPr>
              <w:t>Convida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I</w:t>
      </w:r>
    </w:p>
    <w:p w14:paraId="1F59B370"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72" w14:textId="77777777" w:rsidR="00F16BE9" w:rsidRDefault="00D91F89">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lastRenderedPageBreak/>
        <w:t>FFS if the data transmission can be granted with the same DL DCI schedules/triggers the first UL PUCCH/SRS transmission, in which case, the CCA or eCCA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78"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L1-RSSI is reported 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92" w14:textId="77777777" w:rsidR="00F16BE9" w:rsidRDefault="00D91F89">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1F59B393"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95"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We support scheme 3 or scheme 4 in Huawei’s modification..</w:t>
            </w:r>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freq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Huawei, HiSilicon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zh-CN"/>
              </w:rPr>
              <w:lastRenderedPageBreak/>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ListParagraph"/>
              <w:numPr>
                <w:ilvl w:val="0"/>
                <w:numId w:val="28"/>
              </w:numPr>
              <w:rPr>
                <w:strike/>
                <w:lang w:eastAsia="en-US"/>
              </w:rPr>
            </w:pPr>
            <w:r>
              <w:rPr>
                <w:strike/>
                <w:lang w:eastAsia="en-US"/>
              </w:rPr>
              <w:t>Scheme 3: CCA or eCCA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F59B400"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r>
              <w:rPr>
                <w:rFonts w:eastAsia="MS Mincho"/>
                <w:lang w:eastAsia="ja-JP"/>
              </w:rPr>
              <w:t>Convida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Huawei, HiSilicon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to remo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119.85pt" o:ole="">
                  <v:imagedata r:id="rId24" o:title=""/>
                </v:shape>
                <o:OLEObject Type="Embed" ProgID="Visio.Drawing.11" ShapeID="_x0000_i1025" DrawAspect="Content" ObjectID="_1691521528"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 ZP-CSI-RS for this purpose (eg.,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L1-RSSI 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463" w14:textId="77777777" w:rsidR="00F16BE9" w:rsidRDefault="00D91F89">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t>FFS if the data transmission can be granted with the same DL DCI that schedules/triggers the first UL PUCCH/SRS transmission, in which case, the CCA or eCCA is performed f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Pr>
          <w:rFonts w:cs="Times"/>
          <w:szCs w:val="20"/>
        </w:rPr>
        <w:lastRenderedPageBreak/>
        <w:t>transmission to tell if UE passes the CCA or eCCA. After detecting the Receiver-assistance information, the data transmission happens.</w:t>
      </w:r>
    </w:p>
    <w:p w14:paraId="1F59B46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signaling introduced. </w:t>
      </w:r>
    </w:p>
    <w:p w14:paraId="1F59B468" w14:textId="77777777" w:rsidR="00F16BE9" w:rsidRDefault="00D91F89">
      <w:pPr>
        <w:pStyle w:val="ListParagraph"/>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7743864" w14:textId="77777777" w:rsidR="00E830FC" w:rsidRPr="00E830FC" w:rsidRDefault="00E830FC" w:rsidP="00E830FC">
      <w:pPr>
        <w:pStyle w:val="ListParagraph"/>
        <w:numPr>
          <w:ilvl w:val="0"/>
          <w:numId w:val="28"/>
        </w:numPr>
        <w:rPr>
          <w:color w:val="FF0000"/>
        </w:rPr>
      </w:pPr>
      <w:r w:rsidRPr="00E830FC">
        <w:rPr>
          <w:color w:val="FF0000"/>
        </w:rPr>
        <w:t>Note: The schemes listed above are not mutually exclusive and should be discussed separately.</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HiSilicon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r>
              <w:rPr>
                <w:rFonts w:eastAsia="MS Mincho"/>
                <w:lang w:eastAsia="ja-JP"/>
              </w:rPr>
              <w:t>Futurewei</w:t>
            </w:r>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r>
              <w:t>InterDigital</w:t>
            </w:r>
          </w:p>
        </w:tc>
        <w:tc>
          <w:tcPr>
            <w:tcW w:w="7567" w:type="dxa"/>
          </w:tcPr>
          <w:p w14:paraId="1F59B48E" w14:textId="77777777" w:rsidR="00F16BE9" w:rsidRDefault="00D91F89">
            <w:pPr>
              <w:rPr>
                <w:rFonts w:eastAsia="Malgun Gothic"/>
              </w:rPr>
            </w:pPr>
            <w:r>
              <w:t>We support the proposal. We prefer Scheme 1. And we think we can further downselect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t xml:space="preserve">We support Scheme 4. We can support Scheme 1 if the specification effort is not huge. But we do not support Schemes 2 and 3. </w:t>
            </w:r>
            <w:r>
              <w:br/>
            </w:r>
            <w:r>
              <w:rPr>
                <w:color w:val="FF0000"/>
              </w:rPr>
              <w:t>Moderator: The curren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w:t>
            </w:r>
            <w:r>
              <w:rPr>
                <w:rFonts w:cs="Times"/>
                <w:b/>
                <w:szCs w:val="20"/>
              </w:rPr>
              <w:lastRenderedPageBreak/>
              <w:t xml:space="preserve">schedules/triggers the first UL PUCCH/SRS transmission, in which case, the CCA or eCCA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above is that in Rel-16 NRU the channel access field in DCI 1-0/1-1 is used to indicated the CCA for PUCCH carrying HARQ-ACK, (which may be switched off by indicating CAT1 LBT(type 2C)). However, in receiver assisted LBT case, CCA/eCCA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lastRenderedPageBreak/>
              <w:t>Nokia, NSB</w:t>
            </w:r>
          </w:p>
        </w:tc>
        <w:tc>
          <w:tcPr>
            <w:tcW w:w="7567" w:type="dxa"/>
          </w:tcPr>
          <w:p w14:paraId="2EB8C24E" w14:textId="77777777"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p w14:paraId="7DA2C566" w14:textId="0102F8B7" w:rsidR="0084561E" w:rsidRDefault="0084561E">
            <w:pPr>
              <w:rPr>
                <w:rFonts w:cs="Times"/>
                <w:szCs w:val="20"/>
              </w:rPr>
            </w:pPr>
            <w:r w:rsidRPr="002D3382">
              <w:rPr>
                <w:rFonts w:cs="Times"/>
                <w:color w:val="FF0000"/>
                <w:szCs w:val="20"/>
              </w:rPr>
              <w:t>Moderator: For scheme 2, if there is explicit receiver assistance information or if the single DCI triggers both UL transmission and DL transmission, there is spec impact. For the two DCI case with implicit receiver assistance information, there may not be spec impact. For scheme 4, the spec impact is on controlling the beam for RSSI measurement.</w:t>
            </w:r>
          </w:p>
        </w:tc>
      </w:tr>
      <w:tr w:rsidR="0030630F" w14:paraId="7DC69845" w14:textId="77777777">
        <w:tc>
          <w:tcPr>
            <w:tcW w:w="1795" w:type="dxa"/>
          </w:tcPr>
          <w:p w14:paraId="170BAB27" w14:textId="6A4C15EA" w:rsidR="0030630F" w:rsidRDefault="0030630F">
            <w:r>
              <w:t xml:space="preserve">Ericsson 2 </w:t>
            </w:r>
          </w:p>
        </w:tc>
        <w:tc>
          <w:tcPr>
            <w:tcW w:w="7567" w:type="dxa"/>
          </w:tcPr>
          <w:p w14:paraId="7CF753E8" w14:textId="77777777" w:rsidR="0030630F" w:rsidRDefault="0030630F">
            <w:pPr>
              <w:rPr>
                <w:rFonts w:cs="Times"/>
                <w:szCs w:val="20"/>
              </w:rPr>
            </w:pPr>
            <w:r w:rsidRPr="00DF3870">
              <w:rPr>
                <w:b/>
                <w:bCs/>
              </w:rPr>
              <w:t>Response to Moderator:</w:t>
            </w:r>
            <w:r w:rsidRPr="00DF3870">
              <w:t xml:space="preserve"> </w:t>
            </w:r>
            <w:r>
              <w:t>Perhaps it is a misunderstanding from our side, as the proposal states, “</w:t>
            </w:r>
            <w:r>
              <w:rPr>
                <w:rFonts w:cs="Times"/>
                <w:szCs w:val="20"/>
              </w:rPr>
              <w:t>Target down-selection by RAN1 #106bis-e” and it is not clear if multiple schemes can be down-selected or not. Therefore, we still propose to add the Note to make it clear.</w:t>
            </w:r>
          </w:p>
          <w:p w14:paraId="34F4D236" w14:textId="77777777" w:rsidR="0030630F" w:rsidRDefault="0030630F">
            <w:pPr>
              <w:rPr>
                <w:rFonts w:cs="Times"/>
                <w:szCs w:val="20"/>
              </w:rPr>
            </w:pPr>
          </w:p>
          <w:p w14:paraId="6380AF4E" w14:textId="77777777" w:rsidR="0030630F" w:rsidRDefault="0030630F">
            <w:pPr>
              <w:rPr>
                <w:rFonts w:cs="Times"/>
                <w:szCs w:val="20"/>
              </w:rPr>
            </w:pPr>
            <w:r>
              <w:rPr>
                <w:rFonts w:cs="Times"/>
                <w:szCs w:val="20"/>
              </w:rPr>
              <w:t>Scheme 4 needs marginal specification effort in terms of introducing the new reference SCSs and the measurement bandwidths for 60 GHz band.</w:t>
            </w:r>
          </w:p>
          <w:p w14:paraId="35B1B702" w14:textId="3F0B4C28" w:rsidR="00E830FC" w:rsidRDefault="00E830FC">
            <w:pPr>
              <w:rPr>
                <w:rFonts w:cs="Times"/>
                <w:szCs w:val="20"/>
              </w:rPr>
            </w:pPr>
            <w:r w:rsidRPr="00E830FC">
              <w:rPr>
                <w:rFonts w:cs="Times"/>
                <w:color w:val="FF0000"/>
                <w:szCs w:val="20"/>
              </w:rPr>
              <w:t>Moderator: You win, though I don’t see any difference</w:t>
            </w:r>
          </w:p>
        </w:tc>
      </w:tr>
      <w:tr w:rsidR="000F3117" w14:paraId="3E7C5BD4" w14:textId="77777777" w:rsidTr="00D03359">
        <w:tc>
          <w:tcPr>
            <w:tcW w:w="1795" w:type="dxa"/>
            <w:shd w:val="clear" w:color="auto" w:fill="FFFFFF" w:themeFill="background1"/>
          </w:tcPr>
          <w:p w14:paraId="28F06B83" w14:textId="5A3FA38B" w:rsidR="000F3117" w:rsidRDefault="000F3117">
            <w:r>
              <w:t>Huawei, HiSilicon 3</w:t>
            </w:r>
          </w:p>
        </w:tc>
        <w:tc>
          <w:tcPr>
            <w:tcW w:w="7567" w:type="dxa"/>
            <w:shd w:val="clear" w:color="auto" w:fill="FFFFFF" w:themeFill="background1"/>
          </w:tcPr>
          <w:p w14:paraId="2A594A19" w14:textId="4FD34944" w:rsidR="000F3117" w:rsidRPr="000F3117" w:rsidRDefault="000F3117">
            <w:pPr>
              <w:rPr>
                <w:bCs/>
              </w:rPr>
            </w:pPr>
            <w:r w:rsidRPr="000F3117">
              <w:rPr>
                <w:bCs/>
              </w:rPr>
              <w:t>We support the proposal 2.6.2-2</w:t>
            </w:r>
          </w:p>
        </w:tc>
      </w:tr>
      <w:tr w:rsidR="00F77625" w14:paraId="4F39F0F6" w14:textId="77777777" w:rsidTr="00D03359">
        <w:tc>
          <w:tcPr>
            <w:tcW w:w="1795" w:type="dxa"/>
            <w:shd w:val="clear" w:color="auto" w:fill="FFFFFF" w:themeFill="background1"/>
          </w:tcPr>
          <w:p w14:paraId="7409CE12" w14:textId="7BC83F9E" w:rsidR="00F77625" w:rsidRDefault="00F77625">
            <w:r>
              <w:t>Convida Wireless</w:t>
            </w:r>
          </w:p>
        </w:tc>
        <w:tc>
          <w:tcPr>
            <w:tcW w:w="7567" w:type="dxa"/>
            <w:shd w:val="clear" w:color="auto" w:fill="FFFFFF" w:themeFill="background1"/>
          </w:tcPr>
          <w:p w14:paraId="373389CB" w14:textId="4DE726E0" w:rsidR="00F77625" w:rsidRPr="000F3117" w:rsidRDefault="00F77625">
            <w:pPr>
              <w:rPr>
                <w:bCs/>
              </w:rPr>
            </w:pPr>
            <w:r>
              <w:rPr>
                <w:bCs/>
              </w:rPr>
              <w:t>We are ok with the proposal.</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down-select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lastRenderedPageBreak/>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F59B51C" w14:textId="77777777" w:rsidR="00F16BE9" w:rsidRDefault="00D91F89">
            <w:pPr>
              <w:rPr>
                <w:bCs/>
                <w:i/>
                <w:lang w:eastAsia="zh-CN"/>
              </w:rPr>
            </w:pPr>
            <w:r>
              <w:rPr>
                <w:bCs/>
                <w:i/>
              </w:rPr>
              <w:t>Proposal 14</w:t>
            </w:r>
            <w:r>
              <w:rPr>
                <w:bCs/>
                <w:i/>
                <w:lang w:eastAsia="zh-CN"/>
              </w:rPr>
              <w:t>: For initia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520" w14:textId="77777777" w:rsidR="00F16BE9" w:rsidRDefault="00D91F89">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7"/>
          <w:bookmarkEnd w:id="8"/>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HiSilicon</w:t>
            </w:r>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We are in principle ok with both alternatives, but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r>
              <w:rPr>
                <w:lang w:eastAsia="en-US"/>
              </w:rPr>
              <w:t>InterDigital</w:t>
            </w:r>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lastRenderedPageBreak/>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r>
              <w:rPr>
                <w:rFonts w:eastAsia="MS Mincho"/>
                <w:lang w:eastAsia="ja-JP"/>
              </w:rPr>
              <w:t>Futurewei</w:t>
            </w:r>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r>
              <w:rPr>
                <w:lang w:eastAsia="en-US"/>
              </w:rPr>
              <w:t>Convida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HiSilicon</w:t>
            </w:r>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r>
              <w:rPr>
                <w:lang w:eastAsia="en-US"/>
              </w:rPr>
              <w:t>InterDigital</w:t>
            </w:r>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r>
              <w:rPr>
                <w:rFonts w:eastAsia="MS Mincho"/>
                <w:lang w:eastAsia="ja-JP"/>
              </w:rPr>
              <w:t>Futurewei</w:t>
            </w:r>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HiSilicon</w:t>
            </w:r>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1F59B5BE" w14:textId="77777777" w:rsidR="00F16BE9" w:rsidRDefault="00D91F89">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r>
              <w:rPr>
                <w:lang w:eastAsia="en-US"/>
              </w:rPr>
              <w:t>InterDigital</w:t>
            </w:r>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3, and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lastRenderedPageBreak/>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r>
              <w:t>Futurwei</w:t>
            </w:r>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HiSilicon</w:t>
            </w:r>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ZTE, Sanechips</w:t>
            </w:r>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r>
              <w:rPr>
                <w:lang w:eastAsia="en-US"/>
              </w:rPr>
              <w:t>InterDigital</w:t>
            </w:r>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r>
              <w:rPr>
                <w:rFonts w:eastAsia="MS Mincho"/>
                <w:lang w:eastAsia="ja-JP"/>
              </w:rPr>
              <w:t>Futurewei</w:t>
            </w:r>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lastRenderedPageBreak/>
        <w:t>Multi-Channel channel access</w:t>
      </w:r>
    </w:p>
    <w:p w14:paraId="1F59B61F"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We support Alt.1 and added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HiSilicon</w:t>
            </w:r>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We support Alt 1. Alt 2 does not comply with the ETSI 302 567, and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r>
              <w:rPr>
                <w:rFonts w:eastAsia="MS Mincho"/>
                <w:lang w:eastAsia="ja-JP"/>
              </w:rPr>
              <w:t>Convida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HiSilicon</w:t>
      </w:r>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1F59B703" w14:textId="77777777" w:rsidR="00F16BE9" w:rsidRDefault="00D91F89">
      <w:pPr>
        <w:pStyle w:val="ListParagraph"/>
        <w:numPr>
          <w:ilvl w:val="0"/>
          <w:numId w:val="35"/>
        </w:numPr>
        <w:rPr>
          <w:color w:val="000000" w:themeColor="text1"/>
        </w:rPr>
      </w:pPr>
      <w:r>
        <w:rPr>
          <w:color w:val="000000" w:themeColor="text1"/>
        </w:rPr>
        <w:t>For gNBs,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HiSilicon</w:t>
            </w:r>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r>
              <w:rPr>
                <w:lang w:eastAsia="en-US"/>
              </w:rPr>
              <w:t>Futurewei</w:t>
            </w:r>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HiSilicon</w:t>
            </w:r>
          </w:p>
        </w:tc>
        <w:tc>
          <w:tcPr>
            <w:tcW w:w="6937" w:type="dxa"/>
          </w:tcPr>
          <w:p w14:paraId="1F59B746" w14:textId="77777777" w:rsidR="00F16BE9" w:rsidRDefault="00D91F89">
            <w:pPr>
              <w:pStyle w:val="ListParagraph"/>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r>
              <w:rPr>
                <w:lang w:eastAsia="en-US"/>
              </w:rPr>
              <w:t>InterDigital</w:t>
            </w:r>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r>
              <w:rPr>
                <w:lang w:eastAsia="en-US"/>
              </w:rPr>
              <w:lastRenderedPageBreak/>
              <w:t>Convida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QCLed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r>
              <w:rPr>
                <w:lang w:eastAsia="en-US"/>
              </w:rPr>
              <w:t>So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HiSilicon</w:t>
            </w:r>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r>
              <w:rPr>
                <w:lang w:eastAsia="en-US"/>
              </w:rPr>
              <w:t>InterDigital</w:t>
            </w:r>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HiSilicon</w:t>
            </w:r>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ZTE, Sanechips</w:t>
            </w:r>
          </w:p>
        </w:tc>
        <w:tc>
          <w:tcPr>
            <w:tcW w:w="7657" w:type="dxa"/>
          </w:tcPr>
          <w:p w14:paraId="1F59B7DD" w14:textId="77777777" w:rsidR="00F16BE9" w:rsidRDefault="00D91F89">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r>
              <w:rPr>
                <w:lang w:eastAsia="en-US"/>
              </w:rPr>
              <w:t>InterDigital</w:t>
            </w:r>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HiSilicon</w:t>
            </w:r>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ZTE, Sanchips</w:t>
            </w:r>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r>
              <w:rPr>
                <w:lang w:eastAsia="en-US"/>
              </w:rPr>
              <w:t>InterDigital</w:t>
            </w:r>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r>
              <w:rPr>
                <w:lang w:eastAsia="en-US"/>
              </w:rPr>
              <w:t>Convida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HiSilicon</w:t>
            </w:r>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down-selected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r>
              <w:rPr>
                <w:rFonts w:eastAsia="MS Mincho"/>
                <w:lang w:eastAsia="ja-JP"/>
              </w:rPr>
              <w:t>Futurewei</w:t>
            </w:r>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Moderator: Yes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CommentText"/>
              <w:jc w:val="both"/>
            </w:pPr>
          </w:p>
          <w:p w14:paraId="1F59B8D1" w14:textId="77777777" w:rsidR="00F16BE9" w:rsidRDefault="00D91F89">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proposal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We thank 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Based on Ericsson comment and also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8F7" w14:textId="77777777" w:rsidR="00F16BE9" w:rsidRDefault="00D91F89">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1F59B91B"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1D"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We are okay to support the proposal and further downselect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Note: Supporting both alternatives or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Huawei, HiSilicon</w:t>
            </w:r>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Moderator: Yes I saw this in round 1, but I don’t understand how to use it. Do you mean UE will send a set of RS to gNB and tell gNB one covers another (QCL-E), so gNB can choose? Or gNB configure/triggers UE to send a set of RS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r>
              <w:rPr>
                <w:lang w:eastAsia="en-US"/>
              </w:rPr>
              <w:t>Futurewei</w:t>
            </w:r>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We support the proposal, and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ZTE, Sanechips</w:t>
            </w:r>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r>
              <w:lastRenderedPageBreak/>
              <w:t>InterDigital</w:t>
            </w:r>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CommentText"/>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QCLed with a DL RS sent from gNB. Thus, the UE can derive the sensing beam from the corresponding </w:t>
            </w:r>
            <w:r>
              <w:t>UL transmission beams, each of which have a QCL type D source of a DL RS sent from gNB.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is: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778926EA" w14:textId="77777777" w:rsidR="00CE7AFA" w:rsidRDefault="00CE7AFA" w:rsidP="00CE7AFA">
            <w:r>
              <w:t>Hopefully, this clarifies our previous statements</w:t>
            </w:r>
          </w:p>
          <w:p w14:paraId="5DD12769" w14:textId="63A6C6EE" w:rsidR="00854068" w:rsidRDefault="00854068" w:rsidP="00CE7AFA">
            <w:r w:rsidRPr="001C1FBA">
              <w:rPr>
                <w:color w:val="FF0000"/>
              </w:rPr>
              <w:t>Moderator: Thanks for the further explanation. From what you described above, I feel you are talking about option 1 (UE implementation), where UE chooses the sensing beam. In your example, the UE derives a broader sensing beam that covers the 3 UL transmission beams, and the gNB does not (need to) know which sensing beam is used. Here option 2 is trying to capture a flavor that gNB indicates which sensing beam to use.</w:t>
            </w:r>
          </w:p>
        </w:tc>
      </w:tr>
      <w:tr w:rsidR="009D33F3" w14:paraId="6D3038D3" w14:textId="77777777">
        <w:tc>
          <w:tcPr>
            <w:tcW w:w="1345" w:type="dxa"/>
          </w:tcPr>
          <w:p w14:paraId="1BCC7544" w14:textId="7248113F" w:rsidR="009D33F3" w:rsidRDefault="009D33F3" w:rsidP="009D33F3">
            <w:r>
              <w:t>Samsung</w:t>
            </w:r>
          </w:p>
        </w:tc>
        <w:tc>
          <w:tcPr>
            <w:tcW w:w="8017" w:type="dxa"/>
          </w:tcPr>
          <w:p w14:paraId="51CA8FD0" w14:textId="77777777" w:rsidR="009D33F3" w:rsidRDefault="009D33F3" w:rsidP="009D33F3">
            <w:pPr>
              <w:rPr>
                <w:rFonts w:eastAsiaTheme="minorEastAsia"/>
                <w:snapToGrid/>
                <w:kern w:val="0"/>
                <w:lang w:val="en-US" w:eastAsia="zh-CN"/>
              </w:rPr>
            </w:pPr>
            <w:r>
              <w:t>Thanks for FL’s comments. We would like to clarify the understanding of our proposal below:</w:t>
            </w:r>
          </w:p>
          <w:p w14:paraId="62FC12C6" w14:textId="77777777" w:rsidR="009D33F3" w:rsidRDefault="009D33F3" w:rsidP="009D33F3"/>
          <w:p w14:paraId="7B692B90" w14:textId="77777777" w:rsidR="009D33F3" w:rsidRDefault="009D33F3" w:rsidP="009D33F3">
            <w:pPr>
              <w:pStyle w:val="CommentText"/>
              <w:jc w:val="both"/>
            </w:pPr>
            <w:r>
              <w:t xml:space="preserve">With the current legacy QCL framework, a single narrow sensing beam should be able to be identified and known to a UE by knowing UE’s single narrow UL transmission beam, similar to </w:t>
            </w:r>
            <w:r>
              <w:lastRenderedPageBreak/>
              <w:t>the case where UE can determine its UL transmission narrow beam based on its received DL CSI-RS narrow beam in the legacy QCL framework. Also, wide sensing beam can also be identified by a UE, for example, if it is the same as SSB beam by using the current framework. All of these are NOT by UE implementation and are specified in existing legacy TCI/QCL framework.  Therefore, our proposal on UE identifying sensing beam based on its one or set of UL narrow transmission beams should also be specified, and it is already specified in some cases with current legacy TCI/QCL framework (e.g., when UE only has one UL narrow transmission beam). Other cases are when, for example, sensing beam may be wider than SSB or UE has multiple UL narrow transmission beams.  </w:t>
            </w:r>
          </w:p>
          <w:p w14:paraId="0CB93A43" w14:textId="77777777" w:rsidR="009D33F3" w:rsidRDefault="009D33F3" w:rsidP="009D33F3">
            <w:pPr>
              <w:pStyle w:val="CommentText"/>
              <w:jc w:val="both"/>
            </w:pPr>
          </w:p>
          <w:p w14:paraId="38FCD510" w14:textId="77777777" w:rsidR="009D33F3" w:rsidRDefault="009D33F3" w:rsidP="009D33F3">
            <w:pPr>
              <w:pStyle w:val="CommentText"/>
              <w:jc w:val="both"/>
            </w:pPr>
            <w:r>
              <w:t xml:space="preserve">We are not quite sure the exact scope of “Option 1: UE’s implementation”, but based on our description, it’s not purely determined by UE itself. We are also not sure whether “Option 2: gNB indication” is the correct wording, but at least we can judge our proposal as “implicit indication from gNB’s RS”. </w:t>
            </w:r>
          </w:p>
          <w:p w14:paraId="56868D8B" w14:textId="77777777" w:rsidR="009D33F3" w:rsidRDefault="009D33F3" w:rsidP="009D33F3">
            <w:pPr>
              <w:pStyle w:val="CommentText"/>
              <w:jc w:val="both"/>
            </w:pPr>
          </w:p>
          <w:p w14:paraId="0DBB8028" w14:textId="02F0F952" w:rsidR="009D33F3" w:rsidRDefault="009D33F3" w:rsidP="009D33F3">
            <w:pPr>
              <w:pStyle w:val="CommentText"/>
              <w:jc w:val="both"/>
            </w:pPr>
            <w:r>
              <w:t xml:space="preserve">Overall, this aspect is an option in an FFS, so we are ok to refine the wording later and leave with “Option 2: gNB indication.”, or we are also ok with further clarifying it as “determined by DL RS”, which is more close to our description. Hope this clarifies. </w:t>
            </w:r>
          </w:p>
        </w:tc>
      </w:tr>
      <w:tr w:rsidR="00F77625" w14:paraId="12DDD990" w14:textId="77777777">
        <w:tc>
          <w:tcPr>
            <w:tcW w:w="1345" w:type="dxa"/>
          </w:tcPr>
          <w:p w14:paraId="4EA25779" w14:textId="2BA68461" w:rsidR="00F77625" w:rsidRDefault="00F77625" w:rsidP="009D33F3">
            <w:r>
              <w:lastRenderedPageBreak/>
              <w:t>Convida Wireless</w:t>
            </w:r>
          </w:p>
        </w:tc>
        <w:tc>
          <w:tcPr>
            <w:tcW w:w="8017" w:type="dxa"/>
          </w:tcPr>
          <w:p w14:paraId="4502AE19" w14:textId="782E6958" w:rsidR="00F77625" w:rsidRDefault="00F77625" w:rsidP="009D33F3">
            <w:r>
              <w:t>We are ok with the proposal.</w:t>
            </w:r>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ListParagraph"/>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1F59BA08" w14:textId="77777777" w:rsidR="00F16BE9" w:rsidRDefault="00D91F89">
      <w:pPr>
        <w:pStyle w:val="ListParagraph"/>
        <w:numPr>
          <w:ilvl w:val="0"/>
          <w:numId w:val="57"/>
        </w:numPr>
      </w:pPr>
      <w:r>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t xml:space="preserve">Summary of current positions: </w:t>
      </w:r>
    </w:p>
    <w:p w14:paraId="1F59BA0B" w14:textId="77777777" w:rsidR="00F16BE9" w:rsidRDefault="00D91F89">
      <w:pPr>
        <w:pStyle w:val="ListParagraph"/>
        <w:numPr>
          <w:ilvl w:val="0"/>
          <w:numId w:val="57"/>
        </w:numPr>
      </w:pPr>
      <w:r>
        <w:t xml:space="preserve">Support Per Beam indication:  InterDigital, Lenovo (for UE), Samsung (gNB and UE), OPPO, NEC, ZTE, </w:t>
      </w:r>
    </w:p>
    <w:p w14:paraId="1F59BA0C" w14:textId="77777777" w:rsidR="00F16BE9" w:rsidRDefault="00D91F89">
      <w:pPr>
        <w:pStyle w:val="ListParagraph"/>
        <w:numPr>
          <w:ilvl w:val="0"/>
          <w:numId w:val="57"/>
        </w:numPr>
      </w:pPr>
      <w:r>
        <w:t>Do not support per beam indication: Huawei, Vivo, Qualcomm, FUTUREWEI, LG, Charter, Intel, DCM, Ericsson, Apple, Convida, CATT, WILUS , Spreadtrum</w:t>
      </w:r>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HiSilicon</w:t>
            </w:r>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lastRenderedPageBreak/>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ZTE, Sanechips</w:t>
            </w:r>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r>
              <w:rPr>
                <w:lang w:eastAsia="en-US"/>
              </w:rPr>
              <w:t>InterDigital</w:t>
            </w:r>
          </w:p>
        </w:tc>
        <w:tc>
          <w:tcPr>
            <w:tcW w:w="7837" w:type="dxa"/>
          </w:tcPr>
          <w:p w14:paraId="1F59BA2F" w14:textId="77777777" w:rsidR="00F16BE9" w:rsidRDefault="00D91F89">
            <w:pPr>
              <w:jc w:val="left"/>
              <w:rPr>
                <w:rFonts w:eastAsia="MS Mincho"/>
                <w:lang w:eastAsia="ja-JP"/>
              </w:rPr>
            </w:pPr>
            <w:r>
              <w:rPr>
                <w:lang w:eastAsia="en-US"/>
              </w:rPr>
              <w:t>We support per beam indication. This can be beneficial if multi-TRP or CoMP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r>
              <w:rPr>
                <w:rFonts w:eastAsia="MS Mincho"/>
                <w:lang w:eastAsia="ja-JP"/>
              </w:rPr>
              <w:t>Futurewei</w:t>
            </w:r>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F16BE9" w14:paraId="1F59BA40" w14:textId="77777777">
        <w:tc>
          <w:tcPr>
            <w:tcW w:w="1525" w:type="dxa"/>
          </w:tcPr>
          <w:p w14:paraId="1F59BA3E" w14:textId="77777777" w:rsidR="00F16BE9" w:rsidRDefault="00D91F89">
            <w:pPr>
              <w:rPr>
                <w:lang w:eastAsia="en-US"/>
              </w:rPr>
            </w:pPr>
            <w:r>
              <w:rPr>
                <w:lang w:eastAsia="en-US"/>
              </w:rPr>
              <w:t>Convida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L1 Signaling for No-LBT mode should be supported:  InterDigital, CATT, Apple, vivo (if there is benefit), Oppo, Lenovo, ZTE, NEC</w:t>
      </w:r>
    </w:p>
    <w:p w14:paraId="1F59BA51" w14:textId="77777777" w:rsidR="00F16BE9" w:rsidRDefault="00D91F89">
      <w:pPr>
        <w:pStyle w:val="ListParagraph"/>
        <w:numPr>
          <w:ilvl w:val="0"/>
          <w:numId w:val="57"/>
        </w:numPr>
      </w:pPr>
      <w:r>
        <w:t>L1 Signaling for No-LBT mode should not be supported: Huawei, Intel. Charter, LG, Nokia, DCM, Ericsson, WILUS, Spreadtrum</w:t>
      </w:r>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No L1 signaling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lastRenderedPageBreak/>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HiSilicon</w:t>
            </w:r>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We do not see the necessity of L1 singaling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In our view cell-common signaling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L1 Signaling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r>
              <w:rPr>
                <w:lang w:eastAsia="en-US"/>
              </w:rPr>
              <w:t>InterDigital</w:t>
            </w:r>
          </w:p>
        </w:tc>
        <w:tc>
          <w:tcPr>
            <w:tcW w:w="6937" w:type="dxa"/>
          </w:tcPr>
          <w:p w14:paraId="1F59BA76" w14:textId="77777777" w:rsidR="00F16BE9" w:rsidRDefault="00D91F89">
            <w:pPr>
              <w:rPr>
                <w:rFonts w:eastAsia="MS Mincho"/>
                <w:lang w:eastAsia="ja-JP"/>
              </w:rPr>
            </w:pPr>
            <w:r>
              <w:rPr>
                <w:lang w:eastAsia="en-US"/>
              </w:rPr>
              <w:t>Support L1 signaling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r>
              <w:rPr>
                <w:rFonts w:eastAsia="MS Mincho"/>
                <w:lang w:eastAsia="ja-JP"/>
              </w:rPr>
              <w:t>Futurewei</w:t>
            </w:r>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r>
              <w:rPr>
                <w:lang w:eastAsia="en-US"/>
              </w:rPr>
              <w:t>Mediatek</w:t>
            </w:r>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Short Control Signaling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0" w:name="_Hlk70238535"/>
            <w:r>
              <w:rPr>
                <w:sz w:val="18"/>
                <w:szCs w:val="18"/>
                <w:highlight w:val="green"/>
                <w:lang w:eastAsia="zh-CN"/>
              </w:rPr>
              <w:lastRenderedPageBreak/>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0"/>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Contention Exempt Short Control Signaling rules apply to the transmission of msg1 for the 4 step RACH and MsgA for the 2-step RACH for all supported SCS.</w:t>
            </w:r>
          </w:p>
          <w:p w14:paraId="1F59BAAF" w14:textId="77777777" w:rsidR="00F16BE9" w:rsidRDefault="00D91F89">
            <w:pPr>
              <w:pStyle w:val="ListParagraph"/>
              <w:numPr>
                <w:ilvl w:val="1"/>
                <w:numId w:val="20"/>
              </w:numPr>
            </w:pPr>
            <w:r>
              <w:t>Note restriction for short control signalling transmissions apply (10% over any 100ms intervals)</w:t>
            </w:r>
          </w:p>
          <w:p w14:paraId="1F59BAB0" w14:textId="77777777" w:rsidR="00F16BE9" w:rsidRDefault="00D91F89">
            <w:pPr>
              <w:pStyle w:val="ListParagraph"/>
              <w:numPr>
                <w:ilvl w:val="1"/>
                <w:numId w:val="20"/>
              </w:numPr>
            </w:pPr>
            <w:r>
              <w:t>Alt 1: The 10% over any 100ms interval restriction is applicable to all available msg1/msgA resources configured (not limited to the resources actually used) in a cell</w:t>
            </w:r>
          </w:p>
          <w:p w14:paraId="1F59BAB1" w14:textId="77777777" w:rsidR="00F16BE9" w:rsidRDefault="00D91F89">
            <w:pPr>
              <w:pStyle w:val="ListParagraph"/>
              <w:numPr>
                <w:ilvl w:val="1"/>
                <w:numId w:val="20"/>
              </w:numPr>
            </w:pPr>
            <w:r>
              <w:t>Alt 2: The 10% over any 100ms interval restriction is applicable to the msg1/msgA transmission from one UE perspective</w:t>
            </w:r>
          </w:p>
          <w:p w14:paraId="1F59BAB2" w14:textId="77777777" w:rsidR="00F16BE9" w:rsidRDefault="00D91F89">
            <w:pPr>
              <w:pStyle w:val="ListParagraph"/>
              <w:numPr>
                <w:ilvl w:val="0"/>
                <w:numId w:val="20"/>
              </w:numPr>
            </w:pPr>
            <w:r>
              <w:t>FFS: Other UL signals/channels can be transmitted with Contention Exempt Short Control Signaling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Signaling rules apply to the transmission of msg1 for the 4 step RACH and MsgA for the 2-step RACH for all supported SCS. </w:t>
      </w:r>
    </w:p>
    <w:p w14:paraId="1F59BB13" w14:textId="77777777" w:rsidR="00F16BE9" w:rsidRDefault="00D91F89">
      <w:pPr>
        <w:pStyle w:val="ListParagraph"/>
        <w:numPr>
          <w:ilvl w:val="0"/>
          <w:numId w:val="20"/>
        </w:numPr>
      </w:pPr>
      <w:r>
        <w:t>Note restriction for short control signalling transmission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msgA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1F59BB1E" w14:textId="77777777" w:rsidR="00F16BE9" w:rsidRDefault="00D91F89">
      <w:pPr>
        <w:pStyle w:val="ListParagraph"/>
        <w:numPr>
          <w:ilvl w:val="0"/>
          <w:numId w:val="20"/>
        </w:numPr>
      </w:pPr>
      <w:r>
        <w:t>Alt 2: The 10% over any 100ms interval restriction is applicable to the msg1/msgA transmission from one UE perspective</w:t>
      </w:r>
    </w:p>
    <w:p w14:paraId="1F59BB1F" w14:textId="77777777" w:rsidR="00F16BE9" w:rsidRDefault="00D91F89">
      <w:pPr>
        <w:pStyle w:val="ListParagraph"/>
        <w:numPr>
          <w:ilvl w:val="1"/>
          <w:numId w:val="20"/>
        </w:numPr>
      </w:pPr>
      <w:r>
        <w:t>Support: vivo, Charter, Intel, Lenovo, DCM, InterDigital, Ericsson, Samsung, Convida,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r>
              <w:rPr>
                <w:lang w:eastAsia="en-US"/>
              </w:rPr>
              <w:t>Huawi/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B40" w14:textId="77777777" w:rsidR="00F16BE9" w:rsidRDefault="00D91F89">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r>
              <w:rPr>
                <w:lang w:eastAsia="en-US"/>
              </w:rPr>
              <w:t>InterDigital</w:t>
            </w:r>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r>
              <w:rPr>
                <w:rFonts w:eastAsia="MS Mincho"/>
                <w:lang w:eastAsia="ja-JP"/>
              </w:rPr>
              <w:t>Futurewei</w:t>
            </w:r>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F16BE9" w14:paraId="1F59BB56" w14:textId="77777777">
        <w:tc>
          <w:tcPr>
            <w:tcW w:w="2425" w:type="dxa"/>
          </w:tcPr>
          <w:p w14:paraId="1F59BB54" w14:textId="77777777" w:rsidR="00F16BE9" w:rsidRDefault="00D91F89">
            <w:pPr>
              <w:rPr>
                <w:lang w:eastAsia="en-US"/>
              </w:rPr>
            </w:pPr>
            <w:r>
              <w:rPr>
                <w:lang w:eastAsia="en-US"/>
              </w:rPr>
              <w:t>Convida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Msg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HiSilicon</w:t>
            </w:r>
          </w:p>
        </w:tc>
        <w:tc>
          <w:tcPr>
            <w:tcW w:w="7567" w:type="dxa"/>
          </w:tcPr>
          <w:p w14:paraId="1F59BB75" w14:textId="77777777" w:rsidR="00F16BE9" w:rsidRDefault="00D91F89">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We support all the above cases. The gNB should have means to ensure that 10% limit is not exceeded, e.g. by indicating the time instances when short control signaling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r>
              <w:rPr>
                <w:rFonts w:eastAsia="MS Mincho"/>
                <w:lang w:eastAsia="ja-JP"/>
              </w:rPr>
              <w:t>Futurewei</w:t>
            </w:r>
          </w:p>
        </w:tc>
        <w:tc>
          <w:tcPr>
            <w:tcW w:w="7567" w:type="dxa"/>
          </w:tcPr>
          <w:p w14:paraId="1F59BB87" w14:textId="77777777" w:rsidR="00F16BE9" w:rsidRDefault="00D91F89">
            <w:pPr>
              <w:rPr>
                <w:rFonts w:eastAsia="MS Mincho"/>
                <w:lang w:eastAsia="ja-JP"/>
              </w:rPr>
            </w:pPr>
            <w:r>
              <w:rPr>
                <w:lang w:eastAsia="en-US"/>
              </w:rPr>
              <w:t xml:space="preserve">We are open to potential inclusion as long as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r>
              <w:rPr>
                <w:rFonts w:eastAsia="MS Mincho"/>
                <w:lang w:eastAsia="ja-JP"/>
              </w:rPr>
              <w:t>Convida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 (per beam) , WILUS</w:t>
      </w:r>
    </w:p>
    <w:p w14:paraId="1F59BBD3" w14:textId="77777777" w:rsidR="00F16BE9" w:rsidRDefault="00D91F89">
      <w:pPr>
        <w:pStyle w:val="ListParagraph"/>
        <w:numPr>
          <w:ilvl w:val="0"/>
          <w:numId w:val="60"/>
        </w:numPr>
      </w:pPr>
      <w:r>
        <w:t xml:space="preserve">Alt 2:  </w:t>
      </w:r>
      <w:r>
        <w:tab/>
        <w:t>Sony, Samsung, CATT, Nokia, Qualcomm, Ericsson, Futurewei, Spreadtrum</w:t>
      </w:r>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r>
              <w:rPr>
                <w:lang w:eastAsia="en-US"/>
              </w:rPr>
              <w:t>InterDigital</w:t>
            </w:r>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r>
              <w:rPr>
                <w:lang w:eastAsia="en-US"/>
              </w:rPr>
              <w:t>Convida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C07" w14:textId="77777777" w:rsidR="00F16BE9" w:rsidRDefault="00D91F89">
            <w:pPr>
              <w:rPr>
                <w:rFonts w:eastAsiaTheme="minorEastAsia"/>
                <w:lang w:eastAsia="zh-CN"/>
              </w:rPr>
            </w:pPr>
            <w:r>
              <w:rPr>
                <w:rFonts w:eastAsiaTheme="minorEastAsia"/>
                <w:lang w:eastAsia="zh-CN"/>
              </w:rPr>
              <w:t>We support alt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 xml:space="preserve">Alt 1: Support the intr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Sony, Samsung, CATT, Nokia, Qualcomm, Ericsson, Futurewei</w:t>
      </w:r>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r>
              <w:rPr>
                <w:lang w:eastAsia="en-US"/>
              </w:rPr>
              <w:t>InterDigital</w:t>
            </w:r>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1F59BC3C" w14:textId="77777777" w:rsidR="00F16BE9" w:rsidRDefault="00D91F89">
            <w:pPr>
              <w:rPr>
                <w:rFonts w:eastAsiaTheme="minorEastAsia"/>
                <w:lang w:eastAsia="zh-CN"/>
              </w:rPr>
            </w:pPr>
            <w:r>
              <w:rPr>
                <w:rFonts w:eastAsiaTheme="minorEastAsia"/>
                <w:lang w:eastAsia="zh-CN"/>
              </w:rPr>
              <w:t>We support alt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R1-2106447, Channel access mechanism for 60 GHz unlicensed operation, Huawei, HiSilicon</w:t>
      </w:r>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R1-2106696, Discussion on channel access mechanism for above 52.6GHz, Spreadtrum Communications</w:t>
      </w:r>
    </w:p>
    <w:p w14:paraId="1F59BC67" w14:textId="77777777" w:rsidR="00F16BE9" w:rsidRDefault="00D91F89">
      <w:pPr>
        <w:pStyle w:val="ListParagraph"/>
        <w:numPr>
          <w:ilvl w:val="0"/>
          <w:numId w:val="62"/>
        </w:numPr>
        <w:rPr>
          <w:lang w:eastAsia="en-US"/>
        </w:rPr>
      </w:pPr>
      <w:r>
        <w:rPr>
          <w:lang w:eastAsia="en-US"/>
        </w:rPr>
        <w:t>R1-2106771, Discussion on channel access mechanisms, InterDigital,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R1-2107005, Discussion on the channel access for 52.6 to 71GHz, ZTE, Sanechips</w:t>
      </w:r>
    </w:p>
    <w:p w14:paraId="1F59BC6D" w14:textId="77777777" w:rsidR="00F16BE9" w:rsidRDefault="00D91F89">
      <w:pPr>
        <w:pStyle w:val="ListParagraph"/>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R1-2107691, Views on Rel. 17 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R1-2108018, Discussion On Channel Access for NR from 52.6 GHz to 71 GHz, Convida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B207E" w14:textId="77777777" w:rsidR="00236694" w:rsidRDefault="00236694">
      <w:pPr>
        <w:spacing w:after="0" w:line="240" w:lineRule="auto"/>
      </w:pPr>
      <w:r>
        <w:separator/>
      </w:r>
    </w:p>
  </w:endnote>
  <w:endnote w:type="continuationSeparator" w:id="0">
    <w:p w14:paraId="13B71AEC" w14:textId="77777777" w:rsidR="00236694" w:rsidRDefault="002366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D050000L"/>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BF" w14:textId="77777777" w:rsidR="000F3117" w:rsidRDefault="000F311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0F3117" w:rsidRDefault="000F3117">
    <w:pPr>
      <w:pStyle w:val="Footer"/>
    </w:pPr>
  </w:p>
  <w:p w14:paraId="1F59BCC1" w14:textId="77777777" w:rsidR="000F3117" w:rsidRDefault="000F3117"/>
  <w:p w14:paraId="1F59BCC2" w14:textId="77777777" w:rsidR="000F3117" w:rsidRDefault="000F311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C3" w14:textId="6F8F8028" w:rsidR="000F3117" w:rsidRDefault="000F311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9D33F3">
      <w:rPr>
        <w:rStyle w:val="PageNumber"/>
        <w:noProof/>
      </w:rPr>
      <w:t>105</w:t>
    </w:r>
    <w:r>
      <w:rPr>
        <w:rStyle w:val="PageNumber"/>
      </w:rPr>
      <w:fldChar w:fldCharType="end"/>
    </w:r>
  </w:p>
  <w:p w14:paraId="1F59BCC4" w14:textId="77777777" w:rsidR="000F3117" w:rsidRDefault="000F3117">
    <w:pPr>
      <w:pStyle w:val="Footer"/>
    </w:pPr>
  </w:p>
  <w:p w14:paraId="1F59BCC5" w14:textId="77777777" w:rsidR="000F3117" w:rsidRDefault="000F3117"/>
  <w:p w14:paraId="1F59BCC6" w14:textId="77777777" w:rsidR="000F3117" w:rsidRDefault="000F311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7B42F2" w14:textId="77777777" w:rsidR="00236694" w:rsidRDefault="00236694">
      <w:pPr>
        <w:spacing w:after="0" w:line="240" w:lineRule="auto"/>
      </w:pPr>
      <w:r>
        <w:separator/>
      </w:r>
    </w:p>
  </w:footnote>
  <w:footnote w:type="continuationSeparator" w:id="0">
    <w:p w14:paraId="5F2A39D6" w14:textId="77777777" w:rsidR="00236694" w:rsidRDefault="002366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17A63BD"/>
    <w:multiLevelType w:val="hybridMultilevel"/>
    <w:tmpl w:val="454AADC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56ECD40"/>
    <w:multiLevelType w:val="singleLevel"/>
    <w:tmpl w:val="256ECD40"/>
    <w:lvl w:ilvl="0">
      <w:start w:val="1"/>
      <w:numFmt w:val="upperLetter"/>
      <w:suff w:val="space"/>
      <w:lvlText w:val="%1)"/>
      <w:lvlJc w:val="left"/>
    </w:lvl>
  </w:abstractNum>
  <w:abstractNum w:abstractNumId="15"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9"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5"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7"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5"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9"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3"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2"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4"/>
  </w:num>
  <w:num w:numId="2">
    <w:abstractNumId w:val="5"/>
  </w:num>
  <w:num w:numId="3">
    <w:abstractNumId w:val="61"/>
  </w:num>
  <w:num w:numId="4">
    <w:abstractNumId w:val="0"/>
  </w:num>
  <w:num w:numId="5">
    <w:abstractNumId w:val="18"/>
  </w:num>
  <w:num w:numId="6">
    <w:abstractNumId w:val="59"/>
  </w:num>
  <w:num w:numId="7">
    <w:abstractNumId w:val="17"/>
  </w:num>
  <w:num w:numId="8">
    <w:abstractNumId w:val="29"/>
  </w:num>
  <w:num w:numId="9">
    <w:abstractNumId w:val="20"/>
  </w:num>
  <w:num w:numId="10">
    <w:abstractNumId w:val="31"/>
  </w:num>
  <w:num w:numId="11">
    <w:abstractNumId w:val="34"/>
  </w:num>
  <w:num w:numId="12">
    <w:abstractNumId w:val="23"/>
  </w:num>
  <w:num w:numId="13">
    <w:abstractNumId w:val="38"/>
  </w:num>
  <w:num w:numId="14">
    <w:abstractNumId w:val="60"/>
  </w:num>
  <w:num w:numId="15">
    <w:abstractNumId w:val="48"/>
  </w:num>
  <w:num w:numId="16">
    <w:abstractNumId w:val="10"/>
  </w:num>
  <w:num w:numId="17">
    <w:abstractNumId w:val="46"/>
  </w:num>
  <w:num w:numId="18">
    <w:abstractNumId w:val="52"/>
  </w:num>
  <w:num w:numId="19">
    <w:abstractNumId w:val="35"/>
  </w:num>
  <w:num w:numId="20">
    <w:abstractNumId w:val="9"/>
  </w:num>
  <w:num w:numId="21">
    <w:abstractNumId w:val="30"/>
  </w:num>
  <w:num w:numId="22">
    <w:abstractNumId w:val="42"/>
  </w:num>
  <w:num w:numId="23">
    <w:abstractNumId w:val="32"/>
  </w:num>
  <w:num w:numId="24">
    <w:abstractNumId w:val="12"/>
  </w:num>
  <w:num w:numId="25">
    <w:abstractNumId w:val="43"/>
  </w:num>
  <w:num w:numId="26">
    <w:abstractNumId w:val="36"/>
  </w:num>
  <w:num w:numId="27">
    <w:abstractNumId w:val="54"/>
  </w:num>
  <w:num w:numId="28">
    <w:abstractNumId w:val="57"/>
  </w:num>
  <w:num w:numId="29">
    <w:abstractNumId w:val="50"/>
  </w:num>
  <w:num w:numId="30">
    <w:abstractNumId w:val="62"/>
  </w:num>
  <w:num w:numId="31">
    <w:abstractNumId w:val="27"/>
  </w:num>
  <w:num w:numId="32">
    <w:abstractNumId w:val="51"/>
  </w:num>
  <w:num w:numId="33">
    <w:abstractNumId w:val="7"/>
  </w:num>
  <w:num w:numId="34">
    <w:abstractNumId w:val="44"/>
  </w:num>
  <w:num w:numId="35">
    <w:abstractNumId w:val="2"/>
  </w:num>
  <w:num w:numId="36">
    <w:abstractNumId w:val="25"/>
  </w:num>
  <w:num w:numId="37">
    <w:abstractNumId w:val="55"/>
  </w:num>
  <w:num w:numId="38">
    <w:abstractNumId w:val="53"/>
  </w:num>
  <w:num w:numId="39">
    <w:abstractNumId w:val="21"/>
  </w:num>
  <w:num w:numId="40">
    <w:abstractNumId w:val="14"/>
  </w:num>
  <w:num w:numId="41">
    <w:abstractNumId w:val="33"/>
  </w:num>
  <w:num w:numId="42">
    <w:abstractNumId w:val="28"/>
  </w:num>
  <w:num w:numId="43">
    <w:abstractNumId w:val="6"/>
  </w:num>
  <w:num w:numId="44">
    <w:abstractNumId w:val="39"/>
  </w:num>
  <w:num w:numId="45">
    <w:abstractNumId w:val="47"/>
  </w:num>
  <w:num w:numId="46">
    <w:abstractNumId w:val="4"/>
  </w:num>
  <w:num w:numId="47">
    <w:abstractNumId w:val="3"/>
  </w:num>
  <w:num w:numId="48">
    <w:abstractNumId w:val="22"/>
  </w:num>
  <w:num w:numId="49">
    <w:abstractNumId w:val="37"/>
  </w:num>
  <w:num w:numId="50">
    <w:abstractNumId w:val="11"/>
  </w:num>
  <w:num w:numId="51">
    <w:abstractNumId w:val="26"/>
  </w:num>
  <w:num w:numId="52">
    <w:abstractNumId w:val="15"/>
  </w:num>
  <w:num w:numId="53">
    <w:abstractNumId w:val="40"/>
  </w:num>
  <w:num w:numId="54">
    <w:abstractNumId w:val="13"/>
  </w:num>
  <w:num w:numId="55">
    <w:abstractNumId w:val="16"/>
  </w:num>
  <w:num w:numId="56">
    <w:abstractNumId w:val="19"/>
  </w:num>
  <w:num w:numId="57">
    <w:abstractNumId w:val="8"/>
  </w:num>
  <w:num w:numId="58">
    <w:abstractNumId w:val="49"/>
  </w:num>
  <w:num w:numId="59">
    <w:abstractNumId w:val="58"/>
  </w:num>
  <w:num w:numId="60">
    <w:abstractNumId w:val="56"/>
  </w:num>
  <w:num w:numId="61">
    <w:abstractNumId w:val="41"/>
  </w:num>
  <w:num w:numId="62">
    <w:abstractNumId w:val="45"/>
  </w:num>
  <w:num w:numId="63">
    <w:abstractNumId w:val="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2C"/>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639"/>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117"/>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190"/>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33F"/>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694"/>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986"/>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681"/>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30F"/>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559"/>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7FF"/>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702"/>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4A6"/>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1B44"/>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B93"/>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D7FF5"/>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C7FFB"/>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478"/>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61E"/>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68"/>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54"/>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AA9"/>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3F3"/>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4C1"/>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647"/>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6AC"/>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270"/>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64F"/>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359"/>
    <w:rsid w:val="00D034E1"/>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19"/>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0F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625"/>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41"/>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52</_dlc_DocId>
    <_dlc_DocIdUrl xmlns="f166a696-7b5b-4ccd-9f0c-ffde0cceec81">
      <Url>https://ericsson.sharepoint.com/sites/star/_layouts/15/DocIdRedir.aspx?ID=5NUHHDQN7SK2-1476151046-504152</Url>
      <Description>5NUHHDQN7SK2-1476151046-504152</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4.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01B1924-3B95-497F-A51F-F96336971563}">
  <ds:schemaRefs>
    <ds:schemaRef ds:uri="http://schemas.openxmlformats.org/officeDocument/2006/bibliography"/>
  </ds:schemaRefs>
</ds:datastoreItem>
</file>

<file path=customXml/itemProps6.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13662A38-1701-4D67-8D98-7F5B81273D7B}">
  <ds:schemaRefs>
    <ds:schemaRef ds:uri="http://schemas.openxmlformats.org/officeDocument/2006/bibliography"/>
  </ds:schemaRefs>
</ds:datastoreItem>
</file>

<file path=customXml/itemProps8.xml><?xml version="1.0" encoding="utf-8"?>
<ds:datastoreItem xmlns:ds="http://schemas.openxmlformats.org/officeDocument/2006/customXml" ds:itemID="{5BB06237-7F83-4C22-B624-2DD7B148BD7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21</Pages>
  <Words>52724</Words>
  <Characters>300527</Characters>
  <Application>Microsoft Office Word</Application>
  <DocSecurity>0</DocSecurity>
  <Lines>2504</Lines>
  <Paragraphs>70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Updated for review</vt:lpstr>
      <vt:lpstr>Updated for review</vt:lpstr>
    </vt:vector>
  </TitlesOfParts>
  <Company>LGE</Company>
  <LinksUpToDate>false</LinksUpToDate>
  <CharactersWithSpaces>352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Kyle Pan</cp:lastModifiedBy>
  <cp:revision>3</cp:revision>
  <cp:lastPrinted>2019-01-10T09:30:00Z</cp:lastPrinted>
  <dcterms:created xsi:type="dcterms:W3CDTF">2021-08-27T02:15:00Z</dcterms:created>
  <dcterms:modified xsi:type="dcterms:W3CDTF">2021-08-27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aa0afd65-697b-4113-b552-63c5bb314d52</vt:lpwstr>
  </property>
  <property fmtid="{D5CDD505-2E9C-101B-9397-08002B2CF9AE}" pid="26" name="ContentTypeId">
    <vt:lpwstr>0x010100C5F30C9B16E14C8EACE5F2CC7B7AC7F400F5862E332FC6CE449700A00A9FC83FBA</vt:lpwstr>
  </property>
</Properties>
</file>